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B5ABAC" w14:textId="77777777" w:rsidR="004B5FC2" w:rsidRPr="002C6D4E" w:rsidRDefault="004B5FC2" w:rsidP="004B5FC2">
      <w:pPr>
        <w:rPr>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C6D4E">
        <w:rPr>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ata </w:t>
      </w:r>
      <w:r w:rsidR="002C6D4E" w:rsidRPr="002C6D4E">
        <w:rPr>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Virtualization </w:t>
      </w:r>
      <w:r w:rsidRPr="002C6D4E">
        <w:rPr>
          <w:color w:val="5B9BD5" w:themeColor="accent1"/>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latform</w:t>
      </w:r>
    </w:p>
    <w:p w14:paraId="01879B36" w14:textId="77777777" w:rsidR="004B5FC2" w:rsidRDefault="00D4465D" w:rsidP="00FD0700">
      <w:r>
        <w:t xml:space="preserve">© </w:t>
      </w:r>
      <w:r w:rsidRPr="002C6D4E">
        <w:t>2017</w:t>
      </w:r>
      <w:r>
        <w:t xml:space="preserve"> </w:t>
      </w:r>
      <w:r w:rsidR="00FD0700">
        <w:t>Alexandre Boudnik</w:t>
      </w:r>
      <w:r w:rsidR="004B5FC2">
        <w:br w:type="page"/>
      </w:r>
    </w:p>
    <w:sdt>
      <w:sdtPr>
        <w:rPr>
          <w:rFonts w:asciiTheme="minorHAnsi" w:eastAsiaTheme="minorHAnsi" w:hAnsiTheme="minorHAnsi" w:cstheme="minorBidi"/>
          <w:color w:val="auto"/>
          <w:sz w:val="22"/>
          <w:szCs w:val="22"/>
        </w:rPr>
        <w:id w:val="-578909068"/>
        <w:docPartObj>
          <w:docPartGallery w:val="Table of Contents"/>
          <w:docPartUnique/>
        </w:docPartObj>
      </w:sdtPr>
      <w:sdtEndPr>
        <w:rPr>
          <w:b/>
          <w:bCs/>
          <w:noProof/>
        </w:rPr>
      </w:sdtEndPr>
      <w:sdtContent>
        <w:p w14:paraId="4A5A2329" w14:textId="77777777" w:rsidR="00D7651E" w:rsidRDefault="00D7651E">
          <w:pPr>
            <w:pStyle w:val="TOCHeading"/>
          </w:pPr>
          <w:r>
            <w:t>Contents</w:t>
          </w:r>
        </w:p>
        <w:p w14:paraId="7F03ACBD" w14:textId="77777777" w:rsidR="00691FBE" w:rsidRDefault="00D76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1316349" w:history="1">
            <w:r w:rsidR="00691FBE" w:rsidRPr="00732E07">
              <w:rPr>
                <w:rStyle w:val="Hyperlink"/>
                <w:noProof/>
              </w:rPr>
              <w:t>Preface</w:t>
            </w:r>
            <w:r w:rsidR="00691FBE">
              <w:rPr>
                <w:noProof/>
                <w:webHidden/>
              </w:rPr>
              <w:tab/>
            </w:r>
            <w:r w:rsidR="00691FBE">
              <w:rPr>
                <w:noProof/>
                <w:webHidden/>
              </w:rPr>
              <w:fldChar w:fldCharType="begin"/>
            </w:r>
            <w:r w:rsidR="00691FBE">
              <w:rPr>
                <w:noProof/>
                <w:webHidden/>
              </w:rPr>
              <w:instrText xml:space="preserve"> PAGEREF _Toc471316349 \h </w:instrText>
            </w:r>
            <w:r w:rsidR="00691FBE">
              <w:rPr>
                <w:noProof/>
                <w:webHidden/>
              </w:rPr>
            </w:r>
            <w:r w:rsidR="00691FBE">
              <w:rPr>
                <w:noProof/>
                <w:webHidden/>
              </w:rPr>
              <w:fldChar w:fldCharType="separate"/>
            </w:r>
            <w:r w:rsidR="00691FBE">
              <w:rPr>
                <w:noProof/>
                <w:webHidden/>
              </w:rPr>
              <w:t>3</w:t>
            </w:r>
            <w:r w:rsidR="00691FBE">
              <w:rPr>
                <w:noProof/>
                <w:webHidden/>
              </w:rPr>
              <w:fldChar w:fldCharType="end"/>
            </w:r>
          </w:hyperlink>
        </w:p>
        <w:p w14:paraId="4B06D9F4" w14:textId="77777777" w:rsidR="00691FBE" w:rsidRDefault="0088760D">
          <w:pPr>
            <w:pStyle w:val="TOC1"/>
            <w:tabs>
              <w:tab w:val="right" w:leader="dot" w:pos="9350"/>
            </w:tabs>
            <w:rPr>
              <w:rFonts w:eastAsiaTheme="minorEastAsia"/>
              <w:noProof/>
            </w:rPr>
          </w:pPr>
          <w:hyperlink w:anchor="_Toc471316350" w:history="1">
            <w:r w:rsidR="00691FBE" w:rsidRPr="00732E07">
              <w:rPr>
                <w:rStyle w:val="Hyperlink"/>
                <w:noProof/>
              </w:rPr>
              <w:t>Purpose</w:t>
            </w:r>
            <w:r w:rsidR="00691FBE">
              <w:rPr>
                <w:noProof/>
                <w:webHidden/>
              </w:rPr>
              <w:tab/>
            </w:r>
            <w:r w:rsidR="00691FBE">
              <w:rPr>
                <w:noProof/>
                <w:webHidden/>
              </w:rPr>
              <w:fldChar w:fldCharType="begin"/>
            </w:r>
            <w:r w:rsidR="00691FBE">
              <w:rPr>
                <w:noProof/>
                <w:webHidden/>
              </w:rPr>
              <w:instrText xml:space="preserve"> PAGEREF _Toc471316350 \h </w:instrText>
            </w:r>
            <w:r w:rsidR="00691FBE">
              <w:rPr>
                <w:noProof/>
                <w:webHidden/>
              </w:rPr>
            </w:r>
            <w:r w:rsidR="00691FBE">
              <w:rPr>
                <w:noProof/>
                <w:webHidden/>
              </w:rPr>
              <w:fldChar w:fldCharType="separate"/>
            </w:r>
            <w:r w:rsidR="00691FBE">
              <w:rPr>
                <w:noProof/>
                <w:webHidden/>
              </w:rPr>
              <w:t>3</w:t>
            </w:r>
            <w:r w:rsidR="00691FBE">
              <w:rPr>
                <w:noProof/>
                <w:webHidden/>
              </w:rPr>
              <w:fldChar w:fldCharType="end"/>
            </w:r>
          </w:hyperlink>
        </w:p>
        <w:p w14:paraId="60E432E4" w14:textId="77777777" w:rsidR="00691FBE" w:rsidRDefault="0088760D">
          <w:pPr>
            <w:pStyle w:val="TOC1"/>
            <w:tabs>
              <w:tab w:val="right" w:leader="dot" w:pos="9350"/>
            </w:tabs>
            <w:rPr>
              <w:rFonts w:eastAsiaTheme="minorEastAsia"/>
              <w:noProof/>
            </w:rPr>
          </w:pPr>
          <w:hyperlink w:anchor="_Toc471316351" w:history="1">
            <w:r w:rsidR="00691FBE" w:rsidRPr="00732E07">
              <w:rPr>
                <w:rStyle w:val="Hyperlink"/>
                <w:noProof/>
              </w:rPr>
              <w:t>Scope</w:t>
            </w:r>
            <w:r w:rsidR="00691FBE">
              <w:rPr>
                <w:noProof/>
                <w:webHidden/>
              </w:rPr>
              <w:tab/>
            </w:r>
            <w:r w:rsidR="00691FBE">
              <w:rPr>
                <w:noProof/>
                <w:webHidden/>
              </w:rPr>
              <w:fldChar w:fldCharType="begin"/>
            </w:r>
            <w:r w:rsidR="00691FBE">
              <w:rPr>
                <w:noProof/>
                <w:webHidden/>
              </w:rPr>
              <w:instrText xml:space="preserve"> PAGEREF _Toc471316351 \h </w:instrText>
            </w:r>
            <w:r w:rsidR="00691FBE">
              <w:rPr>
                <w:noProof/>
                <w:webHidden/>
              </w:rPr>
            </w:r>
            <w:r w:rsidR="00691FBE">
              <w:rPr>
                <w:noProof/>
                <w:webHidden/>
              </w:rPr>
              <w:fldChar w:fldCharType="separate"/>
            </w:r>
            <w:r w:rsidR="00691FBE">
              <w:rPr>
                <w:noProof/>
                <w:webHidden/>
              </w:rPr>
              <w:t>3</w:t>
            </w:r>
            <w:r w:rsidR="00691FBE">
              <w:rPr>
                <w:noProof/>
                <w:webHidden/>
              </w:rPr>
              <w:fldChar w:fldCharType="end"/>
            </w:r>
          </w:hyperlink>
        </w:p>
        <w:p w14:paraId="2D813915" w14:textId="77777777" w:rsidR="00691FBE" w:rsidRDefault="0088760D">
          <w:pPr>
            <w:pStyle w:val="TOC1"/>
            <w:tabs>
              <w:tab w:val="right" w:leader="dot" w:pos="9350"/>
            </w:tabs>
            <w:rPr>
              <w:rFonts w:eastAsiaTheme="minorEastAsia"/>
              <w:noProof/>
            </w:rPr>
          </w:pPr>
          <w:hyperlink w:anchor="_Toc471316352" w:history="1">
            <w:r w:rsidR="00691FBE" w:rsidRPr="00732E07">
              <w:rPr>
                <w:rStyle w:val="Hyperlink"/>
                <w:noProof/>
              </w:rPr>
              <w:t>Architectural Goals and Constraints</w:t>
            </w:r>
            <w:r w:rsidR="00691FBE">
              <w:rPr>
                <w:noProof/>
                <w:webHidden/>
              </w:rPr>
              <w:tab/>
            </w:r>
            <w:r w:rsidR="00691FBE">
              <w:rPr>
                <w:noProof/>
                <w:webHidden/>
              </w:rPr>
              <w:fldChar w:fldCharType="begin"/>
            </w:r>
            <w:r w:rsidR="00691FBE">
              <w:rPr>
                <w:noProof/>
                <w:webHidden/>
              </w:rPr>
              <w:instrText xml:space="preserve"> PAGEREF _Toc471316352 \h </w:instrText>
            </w:r>
            <w:r w:rsidR="00691FBE">
              <w:rPr>
                <w:noProof/>
                <w:webHidden/>
              </w:rPr>
            </w:r>
            <w:r w:rsidR="00691FBE">
              <w:rPr>
                <w:noProof/>
                <w:webHidden/>
              </w:rPr>
              <w:fldChar w:fldCharType="separate"/>
            </w:r>
            <w:r w:rsidR="00691FBE">
              <w:rPr>
                <w:noProof/>
                <w:webHidden/>
              </w:rPr>
              <w:t>3</w:t>
            </w:r>
            <w:r w:rsidR="00691FBE">
              <w:rPr>
                <w:noProof/>
                <w:webHidden/>
              </w:rPr>
              <w:fldChar w:fldCharType="end"/>
            </w:r>
          </w:hyperlink>
        </w:p>
        <w:p w14:paraId="5177B5D1" w14:textId="77777777" w:rsidR="00691FBE" w:rsidRDefault="0088760D">
          <w:pPr>
            <w:pStyle w:val="TOC1"/>
            <w:tabs>
              <w:tab w:val="right" w:leader="dot" w:pos="9350"/>
            </w:tabs>
            <w:rPr>
              <w:rFonts w:eastAsiaTheme="minorEastAsia"/>
              <w:noProof/>
            </w:rPr>
          </w:pPr>
          <w:hyperlink w:anchor="_Toc471316353" w:history="1">
            <w:r w:rsidR="00691FBE" w:rsidRPr="00732E07">
              <w:rPr>
                <w:rStyle w:val="Hyperlink"/>
                <w:noProof/>
              </w:rPr>
              <w:t>Assumptions &amp; Speculations</w:t>
            </w:r>
            <w:r w:rsidR="00691FBE">
              <w:rPr>
                <w:noProof/>
                <w:webHidden/>
              </w:rPr>
              <w:tab/>
            </w:r>
            <w:r w:rsidR="00691FBE">
              <w:rPr>
                <w:noProof/>
                <w:webHidden/>
              </w:rPr>
              <w:fldChar w:fldCharType="begin"/>
            </w:r>
            <w:r w:rsidR="00691FBE">
              <w:rPr>
                <w:noProof/>
                <w:webHidden/>
              </w:rPr>
              <w:instrText xml:space="preserve"> PAGEREF _Toc471316353 \h </w:instrText>
            </w:r>
            <w:r w:rsidR="00691FBE">
              <w:rPr>
                <w:noProof/>
                <w:webHidden/>
              </w:rPr>
            </w:r>
            <w:r w:rsidR="00691FBE">
              <w:rPr>
                <w:noProof/>
                <w:webHidden/>
              </w:rPr>
              <w:fldChar w:fldCharType="separate"/>
            </w:r>
            <w:r w:rsidR="00691FBE">
              <w:rPr>
                <w:noProof/>
                <w:webHidden/>
              </w:rPr>
              <w:t>4</w:t>
            </w:r>
            <w:r w:rsidR="00691FBE">
              <w:rPr>
                <w:noProof/>
                <w:webHidden/>
              </w:rPr>
              <w:fldChar w:fldCharType="end"/>
            </w:r>
          </w:hyperlink>
        </w:p>
        <w:p w14:paraId="7886EEEF" w14:textId="77777777" w:rsidR="00691FBE" w:rsidRDefault="0088760D">
          <w:pPr>
            <w:pStyle w:val="TOC1"/>
            <w:tabs>
              <w:tab w:val="right" w:leader="dot" w:pos="9350"/>
            </w:tabs>
            <w:rPr>
              <w:rFonts w:eastAsiaTheme="minorEastAsia"/>
              <w:noProof/>
            </w:rPr>
          </w:pPr>
          <w:hyperlink w:anchor="_Toc471316354" w:history="1">
            <w:r w:rsidR="00691FBE" w:rsidRPr="00732E07">
              <w:rPr>
                <w:rStyle w:val="Hyperlink"/>
                <w:noProof/>
              </w:rPr>
              <w:t>Components</w:t>
            </w:r>
            <w:r w:rsidR="00691FBE">
              <w:rPr>
                <w:noProof/>
                <w:webHidden/>
              </w:rPr>
              <w:tab/>
            </w:r>
            <w:r w:rsidR="00691FBE">
              <w:rPr>
                <w:noProof/>
                <w:webHidden/>
              </w:rPr>
              <w:fldChar w:fldCharType="begin"/>
            </w:r>
            <w:r w:rsidR="00691FBE">
              <w:rPr>
                <w:noProof/>
                <w:webHidden/>
              </w:rPr>
              <w:instrText xml:space="preserve"> PAGEREF _Toc471316354 \h </w:instrText>
            </w:r>
            <w:r w:rsidR="00691FBE">
              <w:rPr>
                <w:noProof/>
                <w:webHidden/>
              </w:rPr>
            </w:r>
            <w:r w:rsidR="00691FBE">
              <w:rPr>
                <w:noProof/>
                <w:webHidden/>
              </w:rPr>
              <w:fldChar w:fldCharType="separate"/>
            </w:r>
            <w:r w:rsidR="00691FBE">
              <w:rPr>
                <w:noProof/>
                <w:webHidden/>
              </w:rPr>
              <w:t>5</w:t>
            </w:r>
            <w:r w:rsidR="00691FBE">
              <w:rPr>
                <w:noProof/>
                <w:webHidden/>
              </w:rPr>
              <w:fldChar w:fldCharType="end"/>
            </w:r>
          </w:hyperlink>
        </w:p>
        <w:p w14:paraId="6B89491F" w14:textId="77777777" w:rsidR="00691FBE" w:rsidRDefault="0088760D">
          <w:pPr>
            <w:pStyle w:val="TOC1"/>
            <w:tabs>
              <w:tab w:val="right" w:leader="dot" w:pos="9350"/>
            </w:tabs>
            <w:rPr>
              <w:rFonts w:eastAsiaTheme="minorEastAsia"/>
              <w:noProof/>
            </w:rPr>
          </w:pPr>
          <w:hyperlink w:anchor="_Toc471316355" w:history="1">
            <w:r w:rsidR="00691FBE" w:rsidRPr="00732E07">
              <w:rPr>
                <w:rStyle w:val="Hyperlink"/>
                <w:noProof/>
              </w:rPr>
              <w:t>How it works</w:t>
            </w:r>
            <w:r w:rsidR="00691FBE">
              <w:rPr>
                <w:noProof/>
                <w:webHidden/>
              </w:rPr>
              <w:tab/>
            </w:r>
            <w:r w:rsidR="00691FBE">
              <w:rPr>
                <w:noProof/>
                <w:webHidden/>
              </w:rPr>
              <w:fldChar w:fldCharType="begin"/>
            </w:r>
            <w:r w:rsidR="00691FBE">
              <w:rPr>
                <w:noProof/>
                <w:webHidden/>
              </w:rPr>
              <w:instrText xml:space="preserve"> PAGEREF _Toc471316355 \h </w:instrText>
            </w:r>
            <w:r w:rsidR="00691FBE">
              <w:rPr>
                <w:noProof/>
                <w:webHidden/>
              </w:rPr>
            </w:r>
            <w:r w:rsidR="00691FBE">
              <w:rPr>
                <w:noProof/>
                <w:webHidden/>
              </w:rPr>
              <w:fldChar w:fldCharType="separate"/>
            </w:r>
            <w:r w:rsidR="00691FBE">
              <w:rPr>
                <w:noProof/>
                <w:webHidden/>
              </w:rPr>
              <w:t>5</w:t>
            </w:r>
            <w:r w:rsidR="00691FBE">
              <w:rPr>
                <w:noProof/>
                <w:webHidden/>
              </w:rPr>
              <w:fldChar w:fldCharType="end"/>
            </w:r>
          </w:hyperlink>
        </w:p>
        <w:p w14:paraId="0CC725AC" w14:textId="77777777" w:rsidR="00691FBE" w:rsidRDefault="0088760D">
          <w:pPr>
            <w:pStyle w:val="TOC2"/>
            <w:tabs>
              <w:tab w:val="right" w:leader="dot" w:pos="9350"/>
            </w:tabs>
            <w:rPr>
              <w:rFonts w:eastAsiaTheme="minorEastAsia"/>
              <w:noProof/>
            </w:rPr>
          </w:pPr>
          <w:hyperlink w:anchor="_Toc471316356" w:history="1">
            <w:r w:rsidR="00691FBE" w:rsidRPr="00732E07">
              <w:rPr>
                <w:rStyle w:val="Hyperlink"/>
                <w:noProof/>
              </w:rPr>
              <w:t>Versioned WORM</w:t>
            </w:r>
            <w:r w:rsidR="00691FBE">
              <w:rPr>
                <w:noProof/>
                <w:webHidden/>
              </w:rPr>
              <w:tab/>
            </w:r>
            <w:r w:rsidR="00691FBE">
              <w:rPr>
                <w:noProof/>
                <w:webHidden/>
              </w:rPr>
              <w:fldChar w:fldCharType="begin"/>
            </w:r>
            <w:r w:rsidR="00691FBE">
              <w:rPr>
                <w:noProof/>
                <w:webHidden/>
              </w:rPr>
              <w:instrText xml:space="preserve"> PAGEREF _Toc471316356 \h </w:instrText>
            </w:r>
            <w:r w:rsidR="00691FBE">
              <w:rPr>
                <w:noProof/>
                <w:webHidden/>
              </w:rPr>
            </w:r>
            <w:r w:rsidR="00691FBE">
              <w:rPr>
                <w:noProof/>
                <w:webHidden/>
              </w:rPr>
              <w:fldChar w:fldCharType="separate"/>
            </w:r>
            <w:r w:rsidR="00691FBE">
              <w:rPr>
                <w:noProof/>
                <w:webHidden/>
              </w:rPr>
              <w:t>5</w:t>
            </w:r>
            <w:r w:rsidR="00691FBE">
              <w:rPr>
                <w:noProof/>
                <w:webHidden/>
              </w:rPr>
              <w:fldChar w:fldCharType="end"/>
            </w:r>
          </w:hyperlink>
        </w:p>
        <w:p w14:paraId="4EFCF141" w14:textId="77777777" w:rsidR="00691FBE" w:rsidRDefault="0088760D">
          <w:pPr>
            <w:pStyle w:val="TOC3"/>
            <w:tabs>
              <w:tab w:val="right" w:leader="dot" w:pos="9350"/>
            </w:tabs>
            <w:rPr>
              <w:rFonts w:eastAsiaTheme="minorEastAsia"/>
              <w:noProof/>
            </w:rPr>
          </w:pPr>
          <w:hyperlink w:anchor="_Toc471316357" w:history="1">
            <w:r w:rsidR="00691FBE" w:rsidRPr="00732E07">
              <w:rPr>
                <w:rStyle w:val="Hyperlink"/>
                <w:noProof/>
              </w:rPr>
              <w:t>Partitions and Patchwork</w:t>
            </w:r>
            <w:r w:rsidR="00691FBE">
              <w:rPr>
                <w:noProof/>
                <w:webHidden/>
              </w:rPr>
              <w:tab/>
            </w:r>
            <w:r w:rsidR="00691FBE">
              <w:rPr>
                <w:noProof/>
                <w:webHidden/>
              </w:rPr>
              <w:fldChar w:fldCharType="begin"/>
            </w:r>
            <w:r w:rsidR="00691FBE">
              <w:rPr>
                <w:noProof/>
                <w:webHidden/>
              </w:rPr>
              <w:instrText xml:space="preserve"> PAGEREF _Toc471316357 \h </w:instrText>
            </w:r>
            <w:r w:rsidR="00691FBE">
              <w:rPr>
                <w:noProof/>
                <w:webHidden/>
              </w:rPr>
            </w:r>
            <w:r w:rsidR="00691FBE">
              <w:rPr>
                <w:noProof/>
                <w:webHidden/>
              </w:rPr>
              <w:fldChar w:fldCharType="separate"/>
            </w:r>
            <w:r w:rsidR="00691FBE">
              <w:rPr>
                <w:noProof/>
                <w:webHidden/>
              </w:rPr>
              <w:t>6</w:t>
            </w:r>
            <w:r w:rsidR="00691FBE">
              <w:rPr>
                <w:noProof/>
                <w:webHidden/>
              </w:rPr>
              <w:fldChar w:fldCharType="end"/>
            </w:r>
          </w:hyperlink>
        </w:p>
        <w:p w14:paraId="58C0262D" w14:textId="77777777" w:rsidR="00691FBE" w:rsidRDefault="0088760D">
          <w:pPr>
            <w:pStyle w:val="TOC3"/>
            <w:tabs>
              <w:tab w:val="right" w:leader="dot" w:pos="9350"/>
            </w:tabs>
            <w:rPr>
              <w:rFonts w:eastAsiaTheme="minorEastAsia"/>
              <w:noProof/>
            </w:rPr>
          </w:pPr>
          <w:hyperlink w:anchor="_Toc471316358" w:history="1">
            <w:r w:rsidR="00691FBE" w:rsidRPr="00732E07">
              <w:rPr>
                <w:rStyle w:val="Hyperlink"/>
                <w:noProof/>
              </w:rPr>
              <w:t>Data Blocks &amp; Data Catalog</w:t>
            </w:r>
            <w:r w:rsidR="00691FBE">
              <w:rPr>
                <w:noProof/>
                <w:webHidden/>
              </w:rPr>
              <w:tab/>
            </w:r>
            <w:r w:rsidR="00691FBE">
              <w:rPr>
                <w:noProof/>
                <w:webHidden/>
              </w:rPr>
              <w:fldChar w:fldCharType="begin"/>
            </w:r>
            <w:r w:rsidR="00691FBE">
              <w:rPr>
                <w:noProof/>
                <w:webHidden/>
              </w:rPr>
              <w:instrText xml:space="preserve"> PAGEREF _Toc471316358 \h </w:instrText>
            </w:r>
            <w:r w:rsidR="00691FBE">
              <w:rPr>
                <w:noProof/>
                <w:webHidden/>
              </w:rPr>
            </w:r>
            <w:r w:rsidR="00691FBE">
              <w:rPr>
                <w:noProof/>
                <w:webHidden/>
              </w:rPr>
              <w:fldChar w:fldCharType="separate"/>
            </w:r>
            <w:r w:rsidR="00691FBE">
              <w:rPr>
                <w:noProof/>
                <w:webHidden/>
              </w:rPr>
              <w:t>6</w:t>
            </w:r>
            <w:r w:rsidR="00691FBE">
              <w:rPr>
                <w:noProof/>
                <w:webHidden/>
              </w:rPr>
              <w:fldChar w:fldCharType="end"/>
            </w:r>
          </w:hyperlink>
        </w:p>
        <w:p w14:paraId="5E8564D6" w14:textId="77777777" w:rsidR="00691FBE" w:rsidRDefault="0088760D">
          <w:pPr>
            <w:pStyle w:val="TOC3"/>
            <w:tabs>
              <w:tab w:val="right" w:leader="dot" w:pos="9350"/>
            </w:tabs>
            <w:rPr>
              <w:rFonts w:eastAsiaTheme="minorEastAsia"/>
              <w:noProof/>
            </w:rPr>
          </w:pPr>
          <w:hyperlink w:anchor="_Toc471316359" w:history="1">
            <w:r w:rsidR="00691FBE" w:rsidRPr="00732E07">
              <w:rPr>
                <w:rStyle w:val="Hyperlink"/>
                <w:noProof/>
              </w:rPr>
              <w:t>Versioning</w:t>
            </w:r>
            <w:r w:rsidR="00691FBE">
              <w:rPr>
                <w:noProof/>
                <w:webHidden/>
              </w:rPr>
              <w:tab/>
            </w:r>
            <w:r w:rsidR="00691FBE">
              <w:rPr>
                <w:noProof/>
                <w:webHidden/>
              </w:rPr>
              <w:fldChar w:fldCharType="begin"/>
            </w:r>
            <w:r w:rsidR="00691FBE">
              <w:rPr>
                <w:noProof/>
                <w:webHidden/>
              </w:rPr>
              <w:instrText xml:space="preserve"> PAGEREF _Toc471316359 \h </w:instrText>
            </w:r>
            <w:r w:rsidR="00691FBE">
              <w:rPr>
                <w:noProof/>
                <w:webHidden/>
              </w:rPr>
            </w:r>
            <w:r w:rsidR="00691FBE">
              <w:rPr>
                <w:noProof/>
                <w:webHidden/>
              </w:rPr>
              <w:fldChar w:fldCharType="separate"/>
            </w:r>
            <w:r w:rsidR="00691FBE">
              <w:rPr>
                <w:noProof/>
                <w:webHidden/>
              </w:rPr>
              <w:t>7</w:t>
            </w:r>
            <w:r w:rsidR="00691FBE">
              <w:rPr>
                <w:noProof/>
                <w:webHidden/>
              </w:rPr>
              <w:fldChar w:fldCharType="end"/>
            </w:r>
          </w:hyperlink>
        </w:p>
        <w:p w14:paraId="3E7A5370" w14:textId="77777777" w:rsidR="00691FBE" w:rsidRDefault="0088760D">
          <w:pPr>
            <w:pStyle w:val="TOC2"/>
            <w:tabs>
              <w:tab w:val="right" w:leader="dot" w:pos="9350"/>
            </w:tabs>
            <w:rPr>
              <w:rFonts w:eastAsiaTheme="minorEastAsia"/>
              <w:noProof/>
            </w:rPr>
          </w:pPr>
          <w:hyperlink w:anchor="_Toc471316360" w:history="1">
            <w:r w:rsidR="00691FBE" w:rsidRPr="00732E07">
              <w:rPr>
                <w:rStyle w:val="Hyperlink"/>
                <w:noProof/>
              </w:rPr>
              <w:t>As of Date Support</w:t>
            </w:r>
            <w:r w:rsidR="00691FBE">
              <w:rPr>
                <w:noProof/>
                <w:webHidden/>
              </w:rPr>
              <w:tab/>
            </w:r>
            <w:r w:rsidR="00691FBE">
              <w:rPr>
                <w:noProof/>
                <w:webHidden/>
              </w:rPr>
              <w:fldChar w:fldCharType="begin"/>
            </w:r>
            <w:r w:rsidR="00691FBE">
              <w:rPr>
                <w:noProof/>
                <w:webHidden/>
              </w:rPr>
              <w:instrText xml:space="preserve"> PAGEREF _Toc471316360 \h </w:instrText>
            </w:r>
            <w:r w:rsidR="00691FBE">
              <w:rPr>
                <w:noProof/>
                <w:webHidden/>
              </w:rPr>
            </w:r>
            <w:r w:rsidR="00691FBE">
              <w:rPr>
                <w:noProof/>
                <w:webHidden/>
              </w:rPr>
              <w:fldChar w:fldCharType="separate"/>
            </w:r>
            <w:r w:rsidR="00691FBE">
              <w:rPr>
                <w:noProof/>
                <w:webHidden/>
              </w:rPr>
              <w:t>7</w:t>
            </w:r>
            <w:r w:rsidR="00691FBE">
              <w:rPr>
                <w:noProof/>
                <w:webHidden/>
              </w:rPr>
              <w:fldChar w:fldCharType="end"/>
            </w:r>
          </w:hyperlink>
        </w:p>
        <w:p w14:paraId="75DFC687" w14:textId="77777777" w:rsidR="00691FBE" w:rsidRDefault="0088760D">
          <w:pPr>
            <w:pStyle w:val="TOC2"/>
            <w:tabs>
              <w:tab w:val="right" w:leader="dot" w:pos="9350"/>
            </w:tabs>
            <w:rPr>
              <w:rFonts w:eastAsiaTheme="minorEastAsia"/>
              <w:noProof/>
            </w:rPr>
          </w:pPr>
          <w:hyperlink w:anchor="_Toc471316361" w:history="1">
            <w:r w:rsidR="00691FBE" w:rsidRPr="00732E07">
              <w:rPr>
                <w:rStyle w:val="Hyperlink"/>
                <w:noProof/>
              </w:rPr>
              <w:t>Cache</w:t>
            </w:r>
            <w:r w:rsidR="00691FBE">
              <w:rPr>
                <w:noProof/>
                <w:webHidden/>
              </w:rPr>
              <w:tab/>
            </w:r>
            <w:r w:rsidR="00691FBE">
              <w:rPr>
                <w:noProof/>
                <w:webHidden/>
              </w:rPr>
              <w:fldChar w:fldCharType="begin"/>
            </w:r>
            <w:r w:rsidR="00691FBE">
              <w:rPr>
                <w:noProof/>
                <w:webHidden/>
              </w:rPr>
              <w:instrText xml:space="preserve"> PAGEREF _Toc471316361 \h </w:instrText>
            </w:r>
            <w:r w:rsidR="00691FBE">
              <w:rPr>
                <w:noProof/>
                <w:webHidden/>
              </w:rPr>
            </w:r>
            <w:r w:rsidR="00691FBE">
              <w:rPr>
                <w:noProof/>
                <w:webHidden/>
              </w:rPr>
              <w:fldChar w:fldCharType="separate"/>
            </w:r>
            <w:r w:rsidR="00691FBE">
              <w:rPr>
                <w:noProof/>
                <w:webHidden/>
              </w:rPr>
              <w:t>7</w:t>
            </w:r>
            <w:r w:rsidR="00691FBE">
              <w:rPr>
                <w:noProof/>
                <w:webHidden/>
              </w:rPr>
              <w:fldChar w:fldCharType="end"/>
            </w:r>
          </w:hyperlink>
        </w:p>
        <w:p w14:paraId="24D016E4" w14:textId="77777777" w:rsidR="00691FBE" w:rsidRDefault="0088760D">
          <w:pPr>
            <w:pStyle w:val="TOC2"/>
            <w:tabs>
              <w:tab w:val="right" w:leader="dot" w:pos="9350"/>
            </w:tabs>
            <w:rPr>
              <w:rFonts w:eastAsiaTheme="minorEastAsia"/>
              <w:noProof/>
            </w:rPr>
          </w:pPr>
          <w:hyperlink w:anchor="_Toc471316362" w:history="1">
            <w:r w:rsidR="00691FBE" w:rsidRPr="00732E07">
              <w:rPr>
                <w:rStyle w:val="Hyperlink"/>
                <w:noProof/>
              </w:rPr>
              <w:t>Retention &amp; Eviction</w:t>
            </w:r>
            <w:r w:rsidR="00691FBE">
              <w:rPr>
                <w:noProof/>
                <w:webHidden/>
              </w:rPr>
              <w:tab/>
            </w:r>
            <w:r w:rsidR="00691FBE">
              <w:rPr>
                <w:noProof/>
                <w:webHidden/>
              </w:rPr>
              <w:fldChar w:fldCharType="begin"/>
            </w:r>
            <w:r w:rsidR="00691FBE">
              <w:rPr>
                <w:noProof/>
                <w:webHidden/>
              </w:rPr>
              <w:instrText xml:space="preserve"> PAGEREF _Toc471316362 \h </w:instrText>
            </w:r>
            <w:r w:rsidR="00691FBE">
              <w:rPr>
                <w:noProof/>
                <w:webHidden/>
              </w:rPr>
            </w:r>
            <w:r w:rsidR="00691FBE">
              <w:rPr>
                <w:noProof/>
                <w:webHidden/>
              </w:rPr>
              <w:fldChar w:fldCharType="separate"/>
            </w:r>
            <w:r w:rsidR="00691FBE">
              <w:rPr>
                <w:noProof/>
                <w:webHidden/>
              </w:rPr>
              <w:t>7</w:t>
            </w:r>
            <w:r w:rsidR="00691FBE">
              <w:rPr>
                <w:noProof/>
                <w:webHidden/>
              </w:rPr>
              <w:fldChar w:fldCharType="end"/>
            </w:r>
          </w:hyperlink>
        </w:p>
        <w:p w14:paraId="5E0AE764" w14:textId="77777777" w:rsidR="00691FBE" w:rsidRDefault="0088760D">
          <w:pPr>
            <w:pStyle w:val="TOC2"/>
            <w:tabs>
              <w:tab w:val="right" w:leader="dot" w:pos="9350"/>
            </w:tabs>
            <w:rPr>
              <w:rFonts w:eastAsiaTheme="minorEastAsia"/>
              <w:noProof/>
            </w:rPr>
          </w:pPr>
          <w:hyperlink w:anchor="_Toc471316363" w:history="1">
            <w:r w:rsidR="00691FBE" w:rsidRPr="00732E07">
              <w:rPr>
                <w:rStyle w:val="Hyperlink"/>
                <w:noProof/>
              </w:rPr>
              <w:t>Data access</w:t>
            </w:r>
            <w:r w:rsidR="00691FBE">
              <w:rPr>
                <w:noProof/>
                <w:webHidden/>
              </w:rPr>
              <w:tab/>
            </w:r>
            <w:r w:rsidR="00691FBE">
              <w:rPr>
                <w:noProof/>
                <w:webHidden/>
              </w:rPr>
              <w:fldChar w:fldCharType="begin"/>
            </w:r>
            <w:r w:rsidR="00691FBE">
              <w:rPr>
                <w:noProof/>
                <w:webHidden/>
              </w:rPr>
              <w:instrText xml:space="preserve"> PAGEREF _Toc471316363 \h </w:instrText>
            </w:r>
            <w:r w:rsidR="00691FBE">
              <w:rPr>
                <w:noProof/>
                <w:webHidden/>
              </w:rPr>
            </w:r>
            <w:r w:rsidR="00691FBE">
              <w:rPr>
                <w:noProof/>
                <w:webHidden/>
              </w:rPr>
              <w:fldChar w:fldCharType="separate"/>
            </w:r>
            <w:r w:rsidR="00691FBE">
              <w:rPr>
                <w:noProof/>
                <w:webHidden/>
              </w:rPr>
              <w:t>8</w:t>
            </w:r>
            <w:r w:rsidR="00691FBE">
              <w:rPr>
                <w:noProof/>
                <w:webHidden/>
              </w:rPr>
              <w:fldChar w:fldCharType="end"/>
            </w:r>
          </w:hyperlink>
        </w:p>
        <w:p w14:paraId="635BDADE" w14:textId="77777777" w:rsidR="00691FBE" w:rsidRDefault="0088760D">
          <w:pPr>
            <w:pStyle w:val="TOC2"/>
            <w:tabs>
              <w:tab w:val="right" w:leader="dot" w:pos="9350"/>
            </w:tabs>
            <w:rPr>
              <w:rFonts w:eastAsiaTheme="minorEastAsia"/>
              <w:noProof/>
            </w:rPr>
          </w:pPr>
          <w:hyperlink w:anchor="_Toc471316364" w:history="1">
            <w:r w:rsidR="00691FBE" w:rsidRPr="00732E07">
              <w:rPr>
                <w:rStyle w:val="Hyperlink"/>
                <w:noProof/>
              </w:rPr>
              <w:t>Dependency Graph</w:t>
            </w:r>
            <w:r w:rsidR="00691FBE">
              <w:rPr>
                <w:noProof/>
                <w:webHidden/>
              </w:rPr>
              <w:tab/>
            </w:r>
            <w:r w:rsidR="00691FBE">
              <w:rPr>
                <w:noProof/>
                <w:webHidden/>
              </w:rPr>
              <w:fldChar w:fldCharType="begin"/>
            </w:r>
            <w:r w:rsidR="00691FBE">
              <w:rPr>
                <w:noProof/>
                <w:webHidden/>
              </w:rPr>
              <w:instrText xml:space="preserve"> PAGEREF _Toc471316364 \h </w:instrText>
            </w:r>
            <w:r w:rsidR="00691FBE">
              <w:rPr>
                <w:noProof/>
                <w:webHidden/>
              </w:rPr>
            </w:r>
            <w:r w:rsidR="00691FBE">
              <w:rPr>
                <w:noProof/>
                <w:webHidden/>
              </w:rPr>
              <w:fldChar w:fldCharType="separate"/>
            </w:r>
            <w:r w:rsidR="00691FBE">
              <w:rPr>
                <w:noProof/>
                <w:webHidden/>
              </w:rPr>
              <w:t>8</w:t>
            </w:r>
            <w:r w:rsidR="00691FBE">
              <w:rPr>
                <w:noProof/>
                <w:webHidden/>
              </w:rPr>
              <w:fldChar w:fldCharType="end"/>
            </w:r>
          </w:hyperlink>
        </w:p>
        <w:p w14:paraId="55E853EF" w14:textId="77777777" w:rsidR="00691FBE" w:rsidRDefault="0088760D">
          <w:pPr>
            <w:pStyle w:val="TOC2"/>
            <w:tabs>
              <w:tab w:val="right" w:leader="dot" w:pos="9350"/>
            </w:tabs>
            <w:rPr>
              <w:rFonts w:eastAsiaTheme="minorEastAsia"/>
              <w:noProof/>
            </w:rPr>
          </w:pPr>
          <w:hyperlink w:anchor="_Toc471316365" w:history="1">
            <w:r w:rsidR="00691FBE" w:rsidRPr="00732E07">
              <w:rPr>
                <w:rStyle w:val="Hyperlink"/>
                <w:noProof/>
              </w:rPr>
              <w:t>Functions</w:t>
            </w:r>
            <w:r w:rsidR="00691FBE">
              <w:rPr>
                <w:noProof/>
                <w:webHidden/>
              </w:rPr>
              <w:tab/>
            </w:r>
            <w:r w:rsidR="00691FBE">
              <w:rPr>
                <w:noProof/>
                <w:webHidden/>
              </w:rPr>
              <w:fldChar w:fldCharType="begin"/>
            </w:r>
            <w:r w:rsidR="00691FBE">
              <w:rPr>
                <w:noProof/>
                <w:webHidden/>
              </w:rPr>
              <w:instrText xml:space="preserve"> PAGEREF _Toc471316365 \h </w:instrText>
            </w:r>
            <w:r w:rsidR="00691FBE">
              <w:rPr>
                <w:noProof/>
                <w:webHidden/>
              </w:rPr>
            </w:r>
            <w:r w:rsidR="00691FBE">
              <w:rPr>
                <w:noProof/>
                <w:webHidden/>
              </w:rPr>
              <w:fldChar w:fldCharType="separate"/>
            </w:r>
            <w:r w:rsidR="00691FBE">
              <w:rPr>
                <w:noProof/>
                <w:webHidden/>
              </w:rPr>
              <w:t>8</w:t>
            </w:r>
            <w:r w:rsidR="00691FBE">
              <w:rPr>
                <w:noProof/>
                <w:webHidden/>
              </w:rPr>
              <w:fldChar w:fldCharType="end"/>
            </w:r>
          </w:hyperlink>
        </w:p>
        <w:p w14:paraId="4CE8D722" w14:textId="77777777" w:rsidR="00691FBE" w:rsidRDefault="0088760D">
          <w:pPr>
            <w:pStyle w:val="TOC2"/>
            <w:tabs>
              <w:tab w:val="right" w:leader="dot" w:pos="9350"/>
            </w:tabs>
            <w:rPr>
              <w:rFonts w:eastAsiaTheme="minorEastAsia"/>
              <w:noProof/>
            </w:rPr>
          </w:pPr>
          <w:hyperlink w:anchor="_Toc471316366" w:history="1">
            <w:r w:rsidR="00691FBE" w:rsidRPr="00732E07">
              <w:rPr>
                <w:rStyle w:val="Hyperlink"/>
                <w:noProof/>
              </w:rPr>
              <w:t>Concurrency</w:t>
            </w:r>
            <w:r w:rsidR="00691FBE">
              <w:rPr>
                <w:noProof/>
                <w:webHidden/>
              </w:rPr>
              <w:tab/>
            </w:r>
            <w:r w:rsidR="00691FBE">
              <w:rPr>
                <w:noProof/>
                <w:webHidden/>
              </w:rPr>
              <w:fldChar w:fldCharType="begin"/>
            </w:r>
            <w:r w:rsidR="00691FBE">
              <w:rPr>
                <w:noProof/>
                <w:webHidden/>
              </w:rPr>
              <w:instrText xml:space="preserve"> PAGEREF _Toc471316366 \h </w:instrText>
            </w:r>
            <w:r w:rsidR="00691FBE">
              <w:rPr>
                <w:noProof/>
                <w:webHidden/>
              </w:rPr>
            </w:r>
            <w:r w:rsidR="00691FBE">
              <w:rPr>
                <w:noProof/>
                <w:webHidden/>
              </w:rPr>
              <w:fldChar w:fldCharType="separate"/>
            </w:r>
            <w:r w:rsidR="00691FBE">
              <w:rPr>
                <w:noProof/>
                <w:webHidden/>
              </w:rPr>
              <w:t>8</w:t>
            </w:r>
            <w:r w:rsidR="00691FBE">
              <w:rPr>
                <w:noProof/>
                <w:webHidden/>
              </w:rPr>
              <w:fldChar w:fldCharType="end"/>
            </w:r>
          </w:hyperlink>
        </w:p>
        <w:p w14:paraId="1B920EFE" w14:textId="77777777" w:rsidR="00691FBE" w:rsidRDefault="0088760D">
          <w:pPr>
            <w:pStyle w:val="TOC2"/>
            <w:tabs>
              <w:tab w:val="right" w:leader="dot" w:pos="9350"/>
            </w:tabs>
            <w:rPr>
              <w:rFonts w:eastAsiaTheme="minorEastAsia"/>
              <w:noProof/>
            </w:rPr>
          </w:pPr>
          <w:hyperlink w:anchor="_Toc471316367" w:history="1">
            <w:r w:rsidR="00691FBE" w:rsidRPr="00732E07">
              <w:rPr>
                <w:rStyle w:val="Hyperlink"/>
                <w:noProof/>
              </w:rPr>
              <w:t>Invalidation &amp; Lineage</w:t>
            </w:r>
            <w:r w:rsidR="00691FBE">
              <w:rPr>
                <w:noProof/>
                <w:webHidden/>
              </w:rPr>
              <w:tab/>
            </w:r>
            <w:r w:rsidR="00691FBE">
              <w:rPr>
                <w:noProof/>
                <w:webHidden/>
              </w:rPr>
              <w:fldChar w:fldCharType="begin"/>
            </w:r>
            <w:r w:rsidR="00691FBE">
              <w:rPr>
                <w:noProof/>
                <w:webHidden/>
              </w:rPr>
              <w:instrText xml:space="preserve"> PAGEREF _Toc471316367 \h </w:instrText>
            </w:r>
            <w:r w:rsidR="00691FBE">
              <w:rPr>
                <w:noProof/>
                <w:webHidden/>
              </w:rPr>
            </w:r>
            <w:r w:rsidR="00691FBE">
              <w:rPr>
                <w:noProof/>
                <w:webHidden/>
              </w:rPr>
              <w:fldChar w:fldCharType="separate"/>
            </w:r>
            <w:r w:rsidR="00691FBE">
              <w:rPr>
                <w:noProof/>
                <w:webHidden/>
              </w:rPr>
              <w:t>8</w:t>
            </w:r>
            <w:r w:rsidR="00691FBE">
              <w:rPr>
                <w:noProof/>
                <w:webHidden/>
              </w:rPr>
              <w:fldChar w:fldCharType="end"/>
            </w:r>
          </w:hyperlink>
        </w:p>
        <w:p w14:paraId="4D55DF5E" w14:textId="77777777" w:rsidR="00691FBE" w:rsidRDefault="0088760D">
          <w:pPr>
            <w:pStyle w:val="TOC2"/>
            <w:tabs>
              <w:tab w:val="right" w:leader="dot" w:pos="9350"/>
            </w:tabs>
            <w:rPr>
              <w:rFonts w:eastAsiaTheme="minorEastAsia"/>
              <w:noProof/>
            </w:rPr>
          </w:pPr>
          <w:hyperlink w:anchor="_Toc471316368" w:history="1">
            <w:r w:rsidR="00691FBE" w:rsidRPr="00732E07">
              <w:rPr>
                <w:rStyle w:val="Hyperlink"/>
                <w:noProof/>
              </w:rPr>
              <w:t>Scalability</w:t>
            </w:r>
            <w:r w:rsidR="00691FBE">
              <w:rPr>
                <w:noProof/>
                <w:webHidden/>
              </w:rPr>
              <w:tab/>
            </w:r>
            <w:r w:rsidR="00691FBE">
              <w:rPr>
                <w:noProof/>
                <w:webHidden/>
              </w:rPr>
              <w:fldChar w:fldCharType="begin"/>
            </w:r>
            <w:r w:rsidR="00691FBE">
              <w:rPr>
                <w:noProof/>
                <w:webHidden/>
              </w:rPr>
              <w:instrText xml:space="preserve"> PAGEREF _Toc471316368 \h </w:instrText>
            </w:r>
            <w:r w:rsidR="00691FBE">
              <w:rPr>
                <w:noProof/>
                <w:webHidden/>
              </w:rPr>
            </w:r>
            <w:r w:rsidR="00691FBE">
              <w:rPr>
                <w:noProof/>
                <w:webHidden/>
              </w:rPr>
              <w:fldChar w:fldCharType="separate"/>
            </w:r>
            <w:r w:rsidR="00691FBE">
              <w:rPr>
                <w:noProof/>
                <w:webHidden/>
              </w:rPr>
              <w:t>8</w:t>
            </w:r>
            <w:r w:rsidR="00691FBE">
              <w:rPr>
                <w:noProof/>
                <w:webHidden/>
              </w:rPr>
              <w:fldChar w:fldCharType="end"/>
            </w:r>
          </w:hyperlink>
        </w:p>
        <w:p w14:paraId="726702B8" w14:textId="77777777" w:rsidR="00691FBE" w:rsidRDefault="0088760D">
          <w:pPr>
            <w:pStyle w:val="TOC2"/>
            <w:tabs>
              <w:tab w:val="right" w:leader="dot" w:pos="9350"/>
            </w:tabs>
            <w:rPr>
              <w:rFonts w:eastAsiaTheme="minorEastAsia"/>
              <w:noProof/>
            </w:rPr>
          </w:pPr>
          <w:hyperlink w:anchor="_Toc471316369" w:history="1">
            <w:r w:rsidR="00691FBE" w:rsidRPr="00732E07">
              <w:rPr>
                <w:rStyle w:val="Hyperlink"/>
                <w:noProof/>
              </w:rPr>
              <w:t>Security &amp; Authorization</w:t>
            </w:r>
            <w:r w:rsidR="00691FBE">
              <w:rPr>
                <w:noProof/>
                <w:webHidden/>
              </w:rPr>
              <w:tab/>
            </w:r>
            <w:r w:rsidR="00691FBE">
              <w:rPr>
                <w:noProof/>
                <w:webHidden/>
              </w:rPr>
              <w:fldChar w:fldCharType="begin"/>
            </w:r>
            <w:r w:rsidR="00691FBE">
              <w:rPr>
                <w:noProof/>
                <w:webHidden/>
              </w:rPr>
              <w:instrText xml:space="preserve"> PAGEREF _Toc471316369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74E04A6C" w14:textId="77777777" w:rsidR="00691FBE" w:rsidRDefault="0088760D">
          <w:pPr>
            <w:pStyle w:val="TOC2"/>
            <w:tabs>
              <w:tab w:val="right" w:leader="dot" w:pos="9350"/>
            </w:tabs>
            <w:rPr>
              <w:rFonts w:eastAsiaTheme="minorEastAsia"/>
              <w:noProof/>
            </w:rPr>
          </w:pPr>
          <w:hyperlink w:anchor="_Toc471316370" w:history="1">
            <w:r w:rsidR="00691FBE" w:rsidRPr="00732E07">
              <w:rPr>
                <w:rStyle w:val="Hyperlink"/>
                <w:noProof/>
              </w:rPr>
              <w:t>Auditing</w:t>
            </w:r>
            <w:r w:rsidR="00691FBE">
              <w:rPr>
                <w:noProof/>
                <w:webHidden/>
              </w:rPr>
              <w:tab/>
            </w:r>
            <w:r w:rsidR="00691FBE">
              <w:rPr>
                <w:noProof/>
                <w:webHidden/>
              </w:rPr>
              <w:fldChar w:fldCharType="begin"/>
            </w:r>
            <w:r w:rsidR="00691FBE">
              <w:rPr>
                <w:noProof/>
                <w:webHidden/>
              </w:rPr>
              <w:instrText xml:space="preserve"> PAGEREF _Toc471316370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5B93FB8E" w14:textId="77777777" w:rsidR="00691FBE" w:rsidRDefault="0088760D">
          <w:pPr>
            <w:pStyle w:val="TOC1"/>
            <w:tabs>
              <w:tab w:val="right" w:leader="dot" w:pos="9350"/>
            </w:tabs>
            <w:rPr>
              <w:rFonts w:eastAsiaTheme="minorEastAsia"/>
              <w:noProof/>
            </w:rPr>
          </w:pPr>
          <w:hyperlink w:anchor="_Toc471316371" w:history="1">
            <w:r w:rsidR="00691FBE" w:rsidRPr="00732E07">
              <w:rPr>
                <w:rStyle w:val="Hyperlink"/>
                <w:noProof/>
              </w:rPr>
              <w:t>Use cases</w:t>
            </w:r>
            <w:r w:rsidR="00691FBE">
              <w:rPr>
                <w:noProof/>
                <w:webHidden/>
              </w:rPr>
              <w:tab/>
            </w:r>
            <w:r w:rsidR="00691FBE">
              <w:rPr>
                <w:noProof/>
                <w:webHidden/>
              </w:rPr>
              <w:fldChar w:fldCharType="begin"/>
            </w:r>
            <w:r w:rsidR="00691FBE">
              <w:rPr>
                <w:noProof/>
                <w:webHidden/>
              </w:rPr>
              <w:instrText xml:space="preserve"> PAGEREF _Toc471316371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57266D32" w14:textId="77777777" w:rsidR="00691FBE" w:rsidRDefault="0088760D">
          <w:pPr>
            <w:pStyle w:val="TOC2"/>
            <w:tabs>
              <w:tab w:val="right" w:leader="dot" w:pos="9350"/>
            </w:tabs>
            <w:rPr>
              <w:rFonts w:eastAsiaTheme="minorEastAsia"/>
              <w:noProof/>
            </w:rPr>
          </w:pPr>
          <w:hyperlink w:anchor="_Toc471316372" w:history="1">
            <w:r w:rsidR="00691FBE" w:rsidRPr="00732E07">
              <w:rPr>
                <w:rStyle w:val="Hyperlink"/>
                <w:noProof/>
              </w:rPr>
              <w:t>OLTP</w:t>
            </w:r>
            <w:r w:rsidR="00691FBE">
              <w:rPr>
                <w:noProof/>
                <w:webHidden/>
              </w:rPr>
              <w:tab/>
            </w:r>
            <w:r w:rsidR="00691FBE">
              <w:rPr>
                <w:noProof/>
                <w:webHidden/>
              </w:rPr>
              <w:fldChar w:fldCharType="begin"/>
            </w:r>
            <w:r w:rsidR="00691FBE">
              <w:rPr>
                <w:noProof/>
                <w:webHidden/>
              </w:rPr>
              <w:instrText xml:space="preserve"> PAGEREF _Toc471316372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7838059B" w14:textId="77777777" w:rsidR="00691FBE" w:rsidRDefault="0088760D">
          <w:pPr>
            <w:pStyle w:val="TOC2"/>
            <w:tabs>
              <w:tab w:val="right" w:leader="dot" w:pos="9350"/>
            </w:tabs>
            <w:rPr>
              <w:rFonts w:eastAsiaTheme="minorEastAsia"/>
              <w:noProof/>
            </w:rPr>
          </w:pPr>
          <w:hyperlink w:anchor="_Toc471316373" w:history="1">
            <w:r w:rsidR="00691FBE" w:rsidRPr="00732E07">
              <w:rPr>
                <w:rStyle w:val="Hyperlink"/>
                <w:noProof/>
              </w:rPr>
              <w:t>OLAP / BI / Data Lake</w:t>
            </w:r>
            <w:r w:rsidR="00691FBE">
              <w:rPr>
                <w:noProof/>
                <w:webHidden/>
              </w:rPr>
              <w:tab/>
            </w:r>
            <w:r w:rsidR="00691FBE">
              <w:rPr>
                <w:noProof/>
                <w:webHidden/>
              </w:rPr>
              <w:fldChar w:fldCharType="begin"/>
            </w:r>
            <w:r w:rsidR="00691FBE">
              <w:rPr>
                <w:noProof/>
                <w:webHidden/>
              </w:rPr>
              <w:instrText xml:space="preserve"> PAGEREF _Toc471316373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183C0179" w14:textId="77777777" w:rsidR="00691FBE" w:rsidRDefault="0088760D">
          <w:pPr>
            <w:pStyle w:val="TOC2"/>
            <w:tabs>
              <w:tab w:val="right" w:leader="dot" w:pos="9350"/>
            </w:tabs>
            <w:rPr>
              <w:rFonts w:eastAsiaTheme="minorEastAsia"/>
              <w:noProof/>
            </w:rPr>
          </w:pPr>
          <w:hyperlink w:anchor="_Toc471316374" w:history="1">
            <w:r w:rsidR="00691FBE" w:rsidRPr="00732E07">
              <w:rPr>
                <w:rStyle w:val="Hyperlink"/>
                <w:noProof/>
              </w:rPr>
              <w:t>ETL/ELT</w:t>
            </w:r>
            <w:r w:rsidR="00691FBE">
              <w:rPr>
                <w:noProof/>
                <w:webHidden/>
              </w:rPr>
              <w:tab/>
            </w:r>
            <w:r w:rsidR="00691FBE">
              <w:rPr>
                <w:noProof/>
                <w:webHidden/>
              </w:rPr>
              <w:fldChar w:fldCharType="begin"/>
            </w:r>
            <w:r w:rsidR="00691FBE">
              <w:rPr>
                <w:noProof/>
                <w:webHidden/>
              </w:rPr>
              <w:instrText xml:space="preserve"> PAGEREF _Toc471316374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511143AA" w14:textId="77777777" w:rsidR="00691FBE" w:rsidRDefault="0088760D">
          <w:pPr>
            <w:pStyle w:val="TOC2"/>
            <w:tabs>
              <w:tab w:val="right" w:leader="dot" w:pos="9350"/>
            </w:tabs>
            <w:rPr>
              <w:rFonts w:eastAsiaTheme="minorEastAsia"/>
              <w:noProof/>
            </w:rPr>
          </w:pPr>
          <w:hyperlink w:anchor="_Toc471316375" w:history="1">
            <w:r w:rsidR="00691FBE" w:rsidRPr="00732E07">
              <w:rPr>
                <w:rStyle w:val="Hyperlink"/>
                <w:noProof/>
              </w:rPr>
              <w:t>DSS, What-if Analysis</w:t>
            </w:r>
            <w:r w:rsidR="00691FBE">
              <w:rPr>
                <w:noProof/>
                <w:webHidden/>
              </w:rPr>
              <w:tab/>
            </w:r>
            <w:r w:rsidR="00691FBE">
              <w:rPr>
                <w:noProof/>
                <w:webHidden/>
              </w:rPr>
              <w:fldChar w:fldCharType="begin"/>
            </w:r>
            <w:r w:rsidR="00691FBE">
              <w:rPr>
                <w:noProof/>
                <w:webHidden/>
              </w:rPr>
              <w:instrText xml:space="preserve"> PAGEREF _Toc471316375 \h </w:instrText>
            </w:r>
            <w:r w:rsidR="00691FBE">
              <w:rPr>
                <w:noProof/>
                <w:webHidden/>
              </w:rPr>
            </w:r>
            <w:r w:rsidR="00691FBE">
              <w:rPr>
                <w:noProof/>
                <w:webHidden/>
              </w:rPr>
              <w:fldChar w:fldCharType="separate"/>
            </w:r>
            <w:r w:rsidR="00691FBE">
              <w:rPr>
                <w:noProof/>
                <w:webHidden/>
              </w:rPr>
              <w:t>9</w:t>
            </w:r>
            <w:r w:rsidR="00691FBE">
              <w:rPr>
                <w:noProof/>
                <w:webHidden/>
              </w:rPr>
              <w:fldChar w:fldCharType="end"/>
            </w:r>
          </w:hyperlink>
        </w:p>
        <w:p w14:paraId="1E5DC041" w14:textId="77777777" w:rsidR="00D7651E" w:rsidRDefault="00D7651E">
          <w:r>
            <w:rPr>
              <w:b/>
              <w:bCs/>
              <w:noProof/>
            </w:rPr>
            <w:fldChar w:fldCharType="end"/>
          </w:r>
        </w:p>
      </w:sdtContent>
    </w:sdt>
    <w:p w14:paraId="0DA53BE2" w14:textId="77777777" w:rsidR="00D7651E" w:rsidRDefault="00D7651E">
      <w:pPr>
        <w:rPr>
          <w:b/>
          <w:bCs/>
          <w:noProof/>
        </w:rPr>
      </w:pPr>
      <w:r>
        <w:rPr>
          <w:b/>
          <w:bCs/>
          <w:noProof/>
        </w:rPr>
        <w:br w:type="page"/>
      </w:r>
    </w:p>
    <w:p w14:paraId="16F6FE68" w14:textId="77777777" w:rsidR="006B5145" w:rsidRDefault="006B5145" w:rsidP="00AF23D7">
      <w:pPr>
        <w:pStyle w:val="Heading1"/>
      </w:pPr>
      <w:bookmarkStart w:id="0" w:name="_Toc471316349"/>
      <w:r>
        <w:lastRenderedPageBreak/>
        <w:t>Preface</w:t>
      </w:r>
      <w:bookmarkEnd w:id="0"/>
    </w:p>
    <w:p w14:paraId="1C8AA331" w14:textId="77777777" w:rsidR="000E3844" w:rsidRDefault="00235464" w:rsidP="006B5145">
      <w:r>
        <w:t xml:space="preserve">There are several problems that either missing in many COTS and FOSS platforms or requiring better support </w:t>
      </w:r>
      <w:r w:rsidR="000E3844">
        <w:t>in virtually any data processing:</w:t>
      </w:r>
    </w:p>
    <w:p w14:paraId="0DA34640" w14:textId="77777777" w:rsidR="00200248" w:rsidRDefault="00200248" w:rsidP="007B2050">
      <w:pPr>
        <w:pStyle w:val="ListParagraph"/>
        <w:numPr>
          <w:ilvl w:val="0"/>
          <w:numId w:val="4"/>
        </w:numPr>
      </w:pPr>
      <w:r>
        <w:t xml:space="preserve">Data state </w:t>
      </w:r>
      <w:r w:rsidR="00BE5436">
        <w:t>&amp;</w:t>
      </w:r>
      <w:r>
        <w:t xml:space="preserve"> persistency</w:t>
      </w:r>
    </w:p>
    <w:p w14:paraId="4BCAC89C" w14:textId="77777777" w:rsidR="00200248" w:rsidRDefault="007C507F" w:rsidP="00200248">
      <w:pPr>
        <w:pStyle w:val="ListParagraph"/>
        <w:numPr>
          <w:ilvl w:val="0"/>
          <w:numId w:val="4"/>
        </w:numPr>
      </w:pPr>
      <w:r>
        <w:t>V</w:t>
      </w:r>
      <w:r w:rsidR="00200248">
        <w:t>ersioning</w:t>
      </w:r>
      <w:r>
        <w:t xml:space="preserve"> for data, data structures, code, and other metadata</w:t>
      </w:r>
    </w:p>
    <w:p w14:paraId="3D7EEDD3" w14:textId="77777777" w:rsidR="002A25D4" w:rsidRDefault="002A25D4" w:rsidP="002A25D4">
      <w:pPr>
        <w:pStyle w:val="ListParagraph"/>
        <w:numPr>
          <w:ilvl w:val="0"/>
          <w:numId w:val="4"/>
        </w:numPr>
      </w:pPr>
      <w:r>
        <w:t xml:space="preserve">Uniform </w:t>
      </w:r>
      <w:r w:rsidR="007C507F">
        <w:t>d</w:t>
      </w:r>
      <w:r>
        <w:t>ata access</w:t>
      </w:r>
    </w:p>
    <w:p w14:paraId="497699BC" w14:textId="77777777" w:rsidR="002A25D4" w:rsidRDefault="002A25D4" w:rsidP="002A25D4">
      <w:pPr>
        <w:pStyle w:val="ListParagraph"/>
        <w:numPr>
          <w:ilvl w:val="0"/>
          <w:numId w:val="4"/>
        </w:numPr>
      </w:pPr>
      <w:r>
        <w:t>Multi-structured data</w:t>
      </w:r>
    </w:p>
    <w:p w14:paraId="65F49238" w14:textId="77777777" w:rsidR="00200248" w:rsidRDefault="00200248" w:rsidP="00200248">
      <w:pPr>
        <w:pStyle w:val="ListParagraph"/>
        <w:numPr>
          <w:ilvl w:val="0"/>
          <w:numId w:val="4"/>
        </w:numPr>
      </w:pPr>
      <w:r>
        <w:t>Data lifecycle</w:t>
      </w:r>
    </w:p>
    <w:p w14:paraId="729A4EC6" w14:textId="77777777" w:rsidR="00200248" w:rsidRDefault="007C507F" w:rsidP="002A25D4">
      <w:pPr>
        <w:pStyle w:val="ListParagraph"/>
        <w:numPr>
          <w:ilvl w:val="0"/>
          <w:numId w:val="4"/>
        </w:numPr>
      </w:pPr>
      <w:r>
        <w:t>Granular d</w:t>
      </w:r>
      <w:r w:rsidR="002A25D4">
        <w:t xml:space="preserve">ata access </w:t>
      </w:r>
      <w:r>
        <w:t xml:space="preserve">rights </w:t>
      </w:r>
      <w:r w:rsidR="002A25D4">
        <w:t xml:space="preserve">&amp; </w:t>
      </w:r>
      <w:r>
        <w:t>s</w:t>
      </w:r>
      <w:r w:rsidR="00200248">
        <w:t>ecurity</w:t>
      </w:r>
    </w:p>
    <w:p w14:paraId="24CCF95E" w14:textId="77777777" w:rsidR="002A25D4" w:rsidRDefault="002A25D4" w:rsidP="002A25D4">
      <w:pPr>
        <w:pStyle w:val="ListParagraph"/>
        <w:numPr>
          <w:ilvl w:val="0"/>
          <w:numId w:val="4"/>
        </w:numPr>
      </w:pPr>
      <w:r>
        <w:t>ETL</w:t>
      </w:r>
      <w:r w:rsidR="00E118FA">
        <w:t>/ELT</w:t>
      </w:r>
      <w:r>
        <w:t xml:space="preserve"> &amp; Data Marts</w:t>
      </w:r>
    </w:p>
    <w:p w14:paraId="6687534D" w14:textId="77777777" w:rsidR="006B5145" w:rsidRDefault="004B5FC2" w:rsidP="006B5145">
      <w:r w:rsidRPr="004B5FC2">
        <w:t>The discussed architecture is capable to address many aspects of abovementioned problems</w:t>
      </w:r>
      <w:r>
        <w:t>.</w:t>
      </w:r>
    </w:p>
    <w:p w14:paraId="7093AE1A" w14:textId="77777777" w:rsidR="002A25D4" w:rsidRDefault="002A25D4" w:rsidP="002A25D4">
      <w:pPr>
        <w:pStyle w:val="Heading1"/>
      </w:pPr>
      <w:bookmarkStart w:id="1" w:name="_Toc471316350"/>
      <w:r>
        <w:t>Purpose</w:t>
      </w:r>
      <w:bookmarkEnd w:id="1"/>
    </w:p>
    <w:p w14:paraId="6C8B0252" w14:textId="77777777" w:rsidR="001C4FFC" w:rsidRDefault="002A25D4" w:rsidP="00E118FA">
      <w:r>
        <w:t xml:space="preserve">This document provides a logical architecture for the Data </w:t>
      </w:r>
      <w:r w:rsidR="001C4FFC">
        <w:t xml:space="preserve">Virtualization </w:t>
      </w:r>
      <w:r>
        <w:t>Platform (D</w:t>
      </w:r>
      <w:r w:rsidR="001C4FFC">
        <w:t>V</w:t>
      </w:r>
      <w:r>
        <w:t xml:space="preserve">P), which </w:t>
      </w:r>
      <w:r w:rsidR="001C4FFC">
        <w:t xml:space="preserve">is </w:t>
      </w:r>
      <w:r>
        <w:t>inte</w:t>
      </w:r>
      <w:r w:rsidR="001C4FFC">
        <w:t>nded:</w:t>
      </w:r>
    </w:p>
    <w:p w14:paraId="2BE4ECC4" w14:textId="77777777" w:rsidR="001C4FFC" w:rsidRDefault="001C4FFC" w:rsidP="007B2050">
      <w:pPr>
        <w:pStyle w:val="ListParagraph"/>
        <w:numPr>
          <w:ilvl w:val="0"/>
          <w:numId w:val="5"/>
        </w:numPr>
      </w:pPr>
      <w:r>
        <w:t xml:space="preserve">To </w:t>
      </w:r>
      <w:r w:rsidR="002A25D4">
        <w:t>provi</w:t>
      </w:r>
      <w:r>
        <w:t>de a conceptual design</w:t>
      </w:r>
      <w:r w:rsidR="00015464">
        <w:t xml:space="preserve"> and to </w:t>
      </w:r>
      <w:r>
        <w:t>define interfaces</w:t>
      </w:r>
      <w:r w:rsidR="00015464">
        <w:t xml:space="preserve"> to </w:t>
      </w:r>
      <w:r w:rsidR="00E118FA" w:rsidRPr="00E118FA">
        <w:t>leverage different implementation</w:t>
      </w:r>
      <w:r w:rsidR="00015464">
        <w:t>s</w:t>
      </w:r>
    </w:p>
    <w:p w14:paraId="085BE11D" w14:textId="77777777" w:rsidR="00E118FA" w:rsidRDefault="001C4FFC" w:rsidP="001C4FFC">
      <w:pPr>
        <w:pStyle w:val="ListParagraph"/>
        <w:numPr>
          <w:ilvl w:val="0"/>
          <w:numId w:val="5"/>
        </w:numPr>
      </w:pPr>
      <w:r>
        <w:t xml:space="preserve">To </w:t>
      </w:r>
      <w:r w:rsidR="00E118FA">
        <w:t xml:space="preserve">be </w:t>
      </w:r>
      <w:r w:rsidR="00015464">
        <w:t xml:space="preserve">used as </w:t>
      </w:r>
      <w:r w:rsidR="00E118FA">
        <w:t>a solution accelerator for wide range of applications including D</w:t>
      </w:r>
      <w:r w:rsidR="009469C6">
        <w:t xml:space="preserve">ata Warehouse, </w:t>
      </w:r>
      <w:r w:rsidR="00E118FA">
        <w:t xml:space="preserve">Data Lake, Event Processing, </w:t>
      </w:r>
      <w:r w:rsidR="009469C6">
        <w:t>Fraud Detection, etc.</w:t>
      </w:r>
    </w:p>
    <w:p w14:paraId="47D7DB12" w14:textId="77777777" w:rsidR="002A25D4" w:rsidRDefault="002A25D4" w:rsidP="002A25D4">
      <w:pPr>
        <w:pStyle w:val="Heading1"/>
      </w:pPr>
      <w:bookmarkStart w:id="2" w:name="_Toc471316351"/>
      <w:r>
        <w:t>Scope</w:t>
      </w:r>
      <w:bookmarkEnd w:id="2"/>
    </w:p>
    <w:p w14:paraId="3EFC0A98" w14:textId="77777777" w:rsidR="009469C6" w:rsidRDefault="00015464" w:rsidP="002A25D4">
      <w:r w:rsidRPr="00015464">
        <w:t xml:space="preserve">The </w:t>
      </w:r>
      <w:r>
        <w:t xml:space="preserve">DVP </w:t>
      </w:r>
      <w:r w:rsidRPr="00015464">
        <w:t>is a</w:t>
      </w:r>
      <w:r>
        <w:t xml:space="preserve"> </w:t>
      </w:r>
      <w:r w:rsidRPr="00015464">
        <w:t xml:space="preserve">platform responsible for the collection, storage, </w:t>
      </w:r>
      <w:r>
        <w:t xml:space="preserve">transforming data, and </w:t>
      </w:r>
      <w:r w:rsidR="009469C6">
        <w:t xml:space="preserve">enabling data </w:t>
      </w:r>
      <w:r>
        <w:t xml:space="preserve">access </w:t>
      </w:r>
      <w:r w:rsidRPr="00015464">
        <w:t xml:space="preserve">for the purpose of </w:t>
      </w:r>
      <w:r w:rsidR="009469C6" w:rsidRPr="009469C6">
        <w:t>B</w:t>
      </w:r>
      <w:r w:rsidR="009469C6">
        <w:t xml:space="preserve">usiness Intelligence </w:t>
      </w:r>
      <w:r w:rsidR="009469C6" w:rsidRPr="009469C6">
        <w:t>&amp; Data Science</w:t>
      </w:r>
      <w:r w:rsidR="009469C6">
        <w:t>, as well as for OLTP.</w:t>
      </w:r>
    </w:p>
    <w:p w14:paraId="662F46E1" w14:textId="77777777" w:rsidR="00200B3A" w:rsidRDefault="00200B3A" w:rsidP="00200B3A">
      <w:pPr>
        <w:pStyle w:val="Heading1"/>
      </w:pPr>
      <w:bookmarkStart w:id="3" w:name="_Toc471316352"/>
      <w:r w:rsidRPr="00200B3A">
        <w:t>Architectural Goals and Constraints</w:t>
      </w:r>
      <w:bookmarkEnd w:id="3"/>
    </w:p>
    <w:p w14:paraId="3EBF0187" w14:textId="77777777" w:rsidR="00200B3A" w:rsidRDefault="00200B3A" w:rsidP="00200B3A">
      <w:r w:rsidRPr="00200B3A">
        <w:t>There are some key requirements and constraints that have significant impact on the architecture:</w:t>
      </w:r>
    </w:p>
    <w:p w14:paraId="40AA5F13" w14:textId="1A8A3971" w:rsidR="00200B3A" w:rsidRDefault="00200B3A" w:rsidP="007B2050">
      <w:pPr>
        <w:pStyle w:val="ListParagraph"/>
        <w:numPr>
          <w:ilvl w:val="0"/>
          <w:numId w:val="5"/>
        </w:numPr>
      </w:pPr>
      <w:r>
        <w:t xml:space="preserve">The </w:t>
      </w:r>
      <w:r w:rsidR="002C6D4E">
        <w:t>DVP</w:t>
      </w:r>
      <w:r>
        <w:t xml:space="preserve"> will be based on a distributed architecture leveraging different deployment models for physical, virtualized, and cloud environment</w:t>
      </w:r>
    </w:p>
    <w:p w14:paraId="630E3D3B" w14:textId="77777777" w:rsidR="00200B3A" w:rsidRDefault="00200B3A" w:rsidP="007B2050">
      <w:pPr>
        <w:pStyle w:val="ListParagraph"/>
        <w:numPr>
          <w:ilvl w:val="0"/>
          <w:numId w:val="5"/>
        </w:numPr>
      </w:pPr>
      <w:r>
        <w:t xml:space="preserve">The </w:t>
      </w:r>
      <w:r w:rsidR="002C6D4E">
        <w:t>DVP</w:t>
      </w:r>
      <w:r>
        <w:t xml:space="preserve"> will need to support a robust and efficient message processing capability that is able to capture, transport and store a large volume of data from multiple physical data sources</w:t>
      </w:r>
    </w:p>
    <w:p w14:paraId="344FFEC4" w14:textId="77777777" w:rsidR="00200B3A" w:rsidRDefault="00200B3A" w:rsidP="007B2050">
      <w:pPr>
        <w:pStyle w:val="ListParagraph"/>
        <w:numPr>
          <w:ilvl w:val="0"/>
          <w:numId w:val="5"/>
        </w:numPr>
      </w:pPr>
      <w:r>
        <w:t xml:space="preserve">The </w:t>
      </w:r>
      <w:r w:rsidR="002C6D4E">
        <w:t>DVP</w:t>
      </w:r>
      <w:r>
        <w:t xml:space="preserve"> will need to ensure the protection of data from unauthorized access.  All access must leverage approved identity access management requirements</w:t>
      </w:r>
    </w:p>
    <w:p w14:paraId="7BED621E" w14:textId="77777777" w:rsidR="00200B3A" w:rsidRDefault="005426DC" w:rsidP="005426DC">
      <w:pPr>
        <w:pStyle w:val="ListParagraph"/>
        <w:numPr>
          <w:ilvl w:val="0"/>
          <w:numId w:val="5"/>
        </w:numPr>
      </w:pPr>
      <w:r>
        <w:t xml:space="preserve">The </w:t>
      </w:r>
      <w:r w:rsidR="002C6D4E">
        <w:t>DVP</w:t>
      </w:r>
      <w:r>
        <w:t xml:space="preserve"> will need to provide s</w:t>
      </w:r>
      <w:r w:rsidR="00200B3A">
        <w:t xml:space="preserve">ecurity </w:t>
      </w:r>
      <w:r>
        <w:t xml:space="preserve">for the data </w:t>
      </w:r>
      <w:r w:rsidR="00200B3A">
        <w:t xml:space="preserve">at rest and </w:t>
      </w:r>
      <w:r>
        <w:t xml:space="preserve">data </w:t>
      </w:r>
      <w:r w:rsidR="00200B3A">
        <w:t xml:space="preserve">in </w:t>
      </w:r>
      <w:r>
        <w:t xml:space="preserve">motion, </w:t>
      </w:r>
      <w:r w:rsidR="00200B3A">
        <w:t xml:space="preserve">which means that </w:t>
      </w:r>
      <w:r w:rsidR="002C6D4E">
        <w:t>DVP</w:t>
      </w:r>
      <w:r w:rsidR="00200B3A">
        <w:t xml:space="preserve"> will ensure that Information Security policies are enforced within the </w:t>
      </w:r>
      <w:r w:rsidR="002C6D4E">
        <w:t>DVP</w:t>
      </w:r>
      <w:r w:rsidR="00200B3A">
        <w:t xml:space="preserve"> and in the internal and external communications</w:t>
      </w:r>
    </w:p>
    <w:p w14:paraId="5CDA0C96" w14:textId="77777777" w:rsidR="00200B3A" w:rsidRDefault="00200B3A" w:rsidP="00200B3A">
      <w:pPr>
        <w:pStyle w:val="ListParagraph"/>
        <w:numPr>
          <w:ilvl w:val="0"/>
          <w:numId w:val="5"/>
        </w:numPr>
      </w:pPr>
      <w:r>
        <w:t xml:space="preserve">The </w:t>
      </w:r>
      <w:r w:rsidR="002C6D4E">
        <w:t>DVP</w:t>
      </w:r>
      <w:r>
        <w:t xml:space="preserve"> will be highly dependent on network connectivity to the various data sources</w:t>
      </w:r>
    </w:p>
    <w:p w14:paraId="3421C1B7" w14:textId="77777777" w:rsidR="003F60B1" w:rsidRDefault="003F60B1">
      <w:pPr>
        <w:rPr>
          <w:rFonts w:asciiTheme="majorHAnsi" w:eastAsiaTheme="majorEastAsia" w:hAnsiTheme="majorHAnsi" w:cstheme="majorBidi"/>
          <w:color w:val="2E74B5" w:themeColor="accent1" w:themeShade="BF"/>
          <w:sz w:val="32"/>
          <w:szCs w:val="32"/>
        </w:rPr>
      </w:pPr>
      <w:r>
        <w:br w:type="page"/>
      </w:r>
    </w:p>
    <w:p w14:paraId="0E11608D" w14:textId="77777777" w:rsidR="003F60B1" w:rsidRDefault="003F60B1" w:rsidP="00AF23D7">
      <w:pPr>
        <w:pStyle w:val="Heading1"/>
      </w:pPr>
      <w:bookmarkStart w:id="4" w:name="_Toc471316353"/>
      <w:r>
        <w:lastRenderedPageBreak/>
        <w:t>Assumptions &amp; Speculations</w:t>
      </w:r>
      <w:bookmarkEnd w:id="4"/>
    </w:p>
    <w:p w14:paraId="4BB1B73F" w14:textId="77777777" w:rsidR="00AF23D7" w:rsidRDefault="003F60B1" w:rsidP="00AF23D7">
      <w:r>
        <w:t xml:space="preserve">Assume that there are </w:t>
      </w:r>
      <w:r w:rsidR="00AF23D7">
        <w:t>two kinds of data:</w:t>
      </w:r>
    </w:p>
    <w:p w14:paraId="7BCFC44C" w14:textId="43CA5940" w:rsidR="00AF23D7" w:rsidRDefault="002E21AB" w:rsidP="007B2050">
      <w:pPr>
        <w:pStyle w:val="ListParagraph"/>
        <w:numPr>
          <w:ilvl w:val="0"/>
          <w:numId w:val="2"/>
        </w:numPr>
      </w:pPr>
      <w:r>
        <w:t xml:space="preserve">derived (or </w:t>
      </w:r>
      <w:r w:rsidR="00AF23D7">
        <w:t>deterministic</w:t>
      </w:r>
      <w:r>
        <w:t>)</w:t>
      </w:r>
      <w:r w:rsidR="00AF23D7">
        <w:t>, which can be reproduced EXACTLY again and again, for example, results of pure function those doesn't charge the context</w:t>
      </w:r>
    </w:p>
    <w:p w14:paraId="6CAAA4B2" w14:textId="4D17B08A" w:rsidR="00AF23D7" w:rsidRDefault="002E21AB" w:rsidP="007B2050">
      <w:pPr>
        <w:pStyle w:val="ListParagraph"/>
        <w:numPr>
          <w:ilvl w:val="0"/>
          <w:numId w:val="2"/>
        </w:numPr>
      </w:pPr>
      <w:r>
        <w:t xml:space="preserve">primary (or </w:t>
      </w:r>
      <w:r w:rsidR="00AF23D7">
        <w:t>nondeterministic</w:t>
      </w:r>
      <w:r>
        <w:t>)</w:t>
      </w:r>
      <w:r w:rsidR="00AF23D7">
        <w:t>, which are unique to our universe, and, in general, can't be reproduced, such as external data as of the moment in time, human input, and, in certain cases, randomly generated numbers</w:t>
      </w:r>
    </w:p>
    <w:p w14:paraId="697D4210" w14:textId="77777777" w:rsidR="004D051C" w:rsidRDefault="003F60B1" w:rsidP="004D051C">
      <w:r>
        <w:t xml:space="preserve">Using that </w:t>
      </w:r>
      <w:r w:rsidR="004D051C">
        <w:t>discriminator, the only difference between these data is lifetime: primary data are persistent while derived data are ephemeral. Both primary and derived data are described and accompanied with versioned metadata, which are also immutable.</w:t>
      </w:r>
    </w:p>
    <w:p w14:paraId="055C5454" w14:textId="77777777" w:rsidR="00D7383A" w:rsidRDefault="004D051C" w:rsidP="003F60B1">
      <w:r>
        <w:t>Therefore, all data are immutable and versioned, and thus, stateless. The stateless nature of data allows to significantly simplify application development</w:t>
      </w:r>
      <w:r w:rsidR="00D7383A">
        <w:t xml:space="preserve"> by:</w:t>
      </w:r>
    </w:p>
    <w:p w14:paraId="421BDF4D" w14:textId="77777777" w:rsidR="00CE094C" w:rsidRDefault="00CE094C" w:rsidP="007B2050">
      <w:pPr>
        <w:pStyle w:val="ListParagraph"/>
        <w:numPr>
          <w:ilvl w:val="0"/>
          <w:numId w:val="1"/>
        </w:numPr>
      </w:pPr>
      <w:r>
        <w:t xml:space="preserve">eliminate any </w:t>
      </w:r>
      <w:r w:rsidR="00691FBE">
        <w:t xml:space="preserve">data </w:t>
      </w:r>
      <w:r>
        <w:t>concurrency issues</w:t>
      </w:r>
    </w:p>
    <w:p w14:paraId="42525D12" w14:textId="77777777" w:rsidR="00D7383A" w:rsidRDefault="004D051C" w:rsidP="007B2050">
      <w:pPr>
        <w:pStyle w:val="ListParagraph"/>
        <w:numPr>
          <w:ilvl w:val="0"/>
          <w:numId w:val="1"/>
        </w:numPr>
      </w:pPr>
      <w:r>
        <w:t xml:space="preserve">leveraging </w:t>
      </w:r>
      <w:r w:rsidR="00D7383A">
        <w:t>functional programming paradigm</w:t>
      </w:r>
    </w:p>
    <w:p w14:paraId="6CC95C0B" w14:textId="77777777" w:rsidR="00D7383A" w:rsidRDefault="009B365E" w:rsidP="00CE094C">
      <w:pPr>
        <w:pStyle w:val="ListParagraph"/>
        <w:numPr>
          <w:ilvl w:val="0"/>
          <w:numId w:val="1"/>
        </w:numPr>
      </w:pPr>
      <w:r>
        <w:t xml:space="preserve">increasing </w:t>
      </w:r>
      <w:r w:rsidR="00D7383A">
        <w:t>code re-use</w:t>
      </w:r>
    </w:p>
    <w:p w14:paraId="03DD1067" w14:textId="77777777" w:rsidR="009B365E" w:rsidRDefault="009B365E" w:rsidP="009B365E">
      <w:pPr>
        <w:pStyle w:val="ListParagraph"/>
        <w:numPr>
          <w:ilvl w:val="0"/>
          <w:numId w:val="1"/>
        </w:numPr>
      </w:pPr>
      <w:r>
        <w:t>a</w:t>
      </w:r>
      <w:r w:rsidRPr="009B365E">
        <w:t>void</w:t>
      </w:r>
      <w:r>
        <w:t>ing of</w:t>
      </w:r>
      <w:r w:rsidRPr="009B365E">
        <w:t xml:space="preserve"> complex ETLs</w:t>
      </w:r>
    </w:p>
    <w:p w14:paraId="52CB0361" w14:textId="77777777" w:rsidR="009B365E" w:rsidRDefault="009B365E" w:rsidP="00CE094C">
      <w:pPr>
        <w:pStyle w:val="ListParagraph"/>
        <w:numPr>
          <w:ilvl w:val="0"/>
          <w:numId w:val="1"/>
        </w:numPr>
      </w:pPr>
      <w:r>
        <w:t>on-</w:t>
      </w:r>
      <w:r w:rsidRPr="009B365E">
        <w:t>demand extraction from multi-structured data</w:t>
      </w:r>
    </w:p>
    <w:p w14:paraId="514D7069" w14:textId="77777777" w:rsidR="007B2050" w:rsidRDefault="007B2050">
      <w:r>
        <w:br w:type="page"/>
      </w:r>
    </w:p>
    <w:p w14:paraId="22DE539F" w14:textId="77777777" w:rsidR="00AF23D7" w:rsidRDefault="00AF23D7" w:rsidP="00AF23D7">
      <w:pPr>
        <w:pStyle w:val="Heading1"/>
      </w:pPr>
      <w:bookmarkStart w:id="5" w:name="_Toc471316354"/>
      <w:r>
        <w:lastRenderedPageBreak/>
        <w:t>Components</w:t>
      </w:r>
      <w:bookmarkEnd w:id="5"/>
    </w:p>
    <w:p w14:paraId="463ACEAE" w14:textId="77777777" w:rsidR="00B216F4" w:rsidRPr="00B216F4" w:rsidRDefault="00B216F4" w:rsidP="00B216F4"/>
    <w:p w14:paraId="5917D3D5" w14:textId="77777777" w:rsidR="00B216F4" w:rsidRDefault="000F6CC6" w:rsidP="00AF23D7">
      <w:r>
        <w:object w:dxaOrig="14158" w:dyaOrig="7528" w14:anchorId="7D0B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8.45pt" o:ole="">
            <v:imagedata r:id="rId6" o:title=""/>
          </v:shape>
          <o:OLEObject Type="Embed" ProgID="Visio.Drawing.15" ShapeID="_x0000_i1025" DrawAspect="Content" ObjectID="_1545206580" r:id="rId7"/>
        </w:object>
      </w:r>
    </w:p>
    <w:p w14:paraId="02267E6E" w14:textId="77777777" w:rsidR="00AF23D7" w:rsidRDefault="00AF23D7" w:rsidP="00AF23D7">
      <w:r>
        <w:t>There many moving parts here, but main are:</w:t>
      </w:r>
    </w:p>
    <w:p w14:paraId="19CCF298" w14:textId="77777777" w:rsidR="00AF23D7" w:rsidRDefault="000F6CC6" w:rsidP="007B2050">
      <w:pPr>
        <w:pStyle w:val="ListParagraph"/>
        <w:numPr>
          <w:ilvl w:val="0"/>
          <w:numId w:val="1"/>
        </w:numPr>
      </w:pPr>
      <w:r>
        <w:t xml:space="preserve">Persistent </w:t>
      </w:r>
      <w:r w:rsidR="00AF23D7">
        <w:t>WORM (</w:t>
      </w:r>
      <w:r>
        <w:t>W</w:t>
      </w:r>
      <w:r w:rsidR="00AF23D7">
        <w:t xml:space="preserve">rite </w:t>
      </w:r>
      <w:r>
        <w:t>O</w:t>
      </w:r>
      <w:r w:rsidR="00AF23D7">
        <w:t xml:space="preserve">nce </w:t>
      </w:r>
      <w:r>
        <w:t>R</w:t>
      </w:r>
      <w:r w:rsidR="00AF23D7">
        <w:t xml:space="preserve">ead </w:t>
      </w:r>
      <w:r>
        <w:t>M</w:t>
      </w:r>
      <w:r w:rsidR="00AF23D7">
        <w:t>any) memory, which contains:</w:t>
      </w:r>
    </w:p>
    <w:p w14:paraId="66836046" w14:textId="77777777" w:rsidR="00AF23D7" w:rsidRDefault="00AF23D7" w:rsidP="007B2050">
      <w:pPr>
        <w:pStyle w:val="ListParagraph"/>
        <w:numPr>
          <w:ilvl w:val="1"/>
          <w:numId w:val="1"/>
        </w:numPr>
      </w:pPr>
      <w:r>
        <w:t>versioned nondeterministic data</w:t>
      </w:r>
    </w:p>
    <w:p w14:paraId="591150F8" w14:textId="77777777" w:rsidR="00AF23D7" w:rsidRDefault="00AF23D7" w:rsidP="007B2050">
      <w:pPr>
        <w:pStyle w:val="ListParagraph"/>
        <w:numPr>
          <w:ilvl w:val="1"/>
          <w:numId w:val="1"/>
        </w:numPr>
      </w:pPr>
      <w:r>
        <w:t>versioned metadata</w:t>
      </w:r>
      <w:r w:rsidR="000F6CC6">
        <w:t xml:space="preserve"> &amp; </w:t>
      </w:r>
      <w:r>
        <w:t>versioned code</w:t>
      </w:r>
    </w:p>
    <w:p w14:paraId="085C1762" w14:textId="77777777" w:rsidR="00AF23D7" w:rsidRDefault="000F6CC6" w:rsidP="007B2050">
      <w:pPr>
        <w:pStyle w:val="ListParagraph"/>
        <w:numPr>
          <w:ilvl w:val="0"/>
          <w:numId w:val="1"/>
        </w:numPr>
      </w:pPr>
      <w:r>
        <w:t>T</w:t>
      </w:r>
      <w:r w:rsidR="00AF23D7">
        <w:t xml:space="preserve">ransient </w:t>
      </w:r>
      <w:r>
        <w:t>C</w:t>
      </w:r>
      <w:r w:rsidR="00AF23D7">
        <w:t>ache, where deterministic data are stored</w:t>
      </w:r>
    </w:p>
    <w:p w14:paraId="4FF9C38C" w14:textId="77777777" w:rsidR="00AF23D7" w:rsidRDefault="009B365E" w:rsidP="007B2050">
      <w:pPr>
        <w:pStyle w:val="ListParagraph"/>
        <w:numPr>
          <w:ilvl w:val="0"/>
          <w:numId w:val="1"/>
        </w:numPr>
      </w:pPr>
      <w:r>
        <w:t>C</w:t>
      </w:r>
      <w:r w:rsidR="00AF23D7">
        <w:t xml:space="preserve">omputational </w:t>
      </w:r>
      <w:r>
        <w:t>E</w:t>
      </w:r>
      <w:r w:rsidR="00AF23D7">
        <w:t>ngine, which gets data from WORM and cache, performs calculations, and puts results back in cache</w:t>
      </w:r>
    </w:p>
    <w:p w14:paraId="3BCFAD7F" w14:textId="77777777" w:rsidR="00AF23D7" w:rsidRDefault="00AF23D7" w:rsidP="007B2050">
      <w:pPr>
        <w:pStyle w:val="ListParagraph"/>
        <w:numPr>
          <w:ilvl w:val="0"/>
          <w:numId w:val="1"/>
        </w:numPr>
      </w:pPr>
      <w:r>
        <w:t>API</w:t>
      </w:r>
      <w:r w:rsidR="009B365E">
        <w:t>s</w:t>
      </w:r>
      <w:r>
        <w:t xml:space="preserve"> for:</w:t>
      </w:r>
    </w:p>
    <w:p w14:paraId="293FC099" w14:textId="77777777" w:rsidR="00AF23D7" w:rsidRDefault="00AF23D7" w:rsidP="007B2050">
      <w:pPr>
        <w:pStyle w:val="ListParagraph"/>
        <w:numPr>
          <w:ilvl w:val="1"/>
          <w:numId w:val="1"/>
        </w:numPr>
      </w:pPr>
      <w:r>
        <w:t>Metadata</w:t>
      </w:r>
      <w:r w:rsidR="009B365E">
        <w:t xml:space="preserve"> &amp; Code access and management</w:t>
      </w:r>
    </w:p>
    <w:p w14:paraId="0DCC70CC" w14:textId="77777777" w:rsidR="00AF23D7" w:rsidRDefault="009B365E" w:rsidP="007B2050">
      <w:pPr>
        <w:pStyle w:val="ListParagraph"/>
        <w:numPr>
          <w:ilvl w:val="1"/>
          <w:numId w:val="1"/>
        </w:numPr>
      </w:pPr>
      <w:r>
        <w:t>Version management</w:t>
      </w:r>
    </w:p>
    <w:p w14:paraId="770FF2F6" w14:textId="77777777" w:rsidR="00AF23D7" w:rsidRDefault="009B365E" w:rsidP="007B2050">
      <w:pPr>
        <w:pStyle w:val="ListParagraph"/>
        <w:numPr>
          <w:ilvl w:val="1"/>
          <w:numId w:val="1"/>
        </w:numPr>
      </w:pPr>
      <w:r>
        <w:t xml:space="preserve">Data </w:t>
      </w:r>
      <w:r w:rsidR="00AF23D7">
        <w:t xml:space="preserve">Access </w:t>
      </w:r>
      <w:r>
        <w:t xml:space="preserve">for both primary and derived </w:t>
      </w:r>
      <w:r w:rsidR="00AF23D7">
        <w:t>data</w:t>
      </w:r>
      <w:r>
        <w:t xml:space="preserve"> (</w:t>
      </w:r>
      <w:r w:rsidR="00AF23D7">
        <w:t>Function call</w:t>
      </w:r>
      <w:r>
        <w:t>s)</w:t>
      </w:r>
    </w:p>
    <w:p w14:paraId="39E8B1B1" w14:textId="77777777" w:rsidR="00AF23D7" w:rsidRDefault="00AF23D7" w:rsidP="006232AE">
      <w:r>
        <w:t xml:space="preserve">The </w:t>
      </w:r>
      <w:r w:rsidR="006232AE">
        <w:t xml:space="preserve">outside world is represented by ESB, </w:t>
      </w:r>
      <w:r w:rsidR="009B365E">
        <w:t xml:space="preserve">such as </w:t>
      </w:r>
      <w:r w:rsidR="006232AE">
        <w:t xml:space="preserve">Apache Camel, </w:t>
      </w:r>
      <w:r>
        <w:t>that handles all inputs</w:t>
      </w:r>
      <w:r w:rsidR="006232AE">
        <w:t>:</w:t>
      </w:r>
    </w:p>
    <w:p w14:paraId="2EF5A38D" w14:textId="77777777" w:rsidR="006232AE" w:rsidRDefault="006232AE" w:rsidP="006232AE">
      <w:pPr>
        <w:pStyle w:val="ListParagraph"/>
        <w:numPr>
          <w:ilvl w:val="0"/>
          <w:numId w:val="1"/>
        </w:numPr>
      </w:pPr>
      <w:r>
        <w:t>External data sources</w:t>
      </w:r>
      <w:r>
        <w:tab/>
      </w:r>
    </w:p>
    <w:p w14:paraId="2090204E" w14:textId="77777777" w:rsidR="00AF23D7" w:rsidRDefault="00BB24C6" w:rsidP="006232AE">
      <w:pPr>
        <w:pStyle w:val="ListParagraph"/>
        <w:numPr>
          <w:ilvl w:val="0"/>
          <w:numId w:val="1"/>
        </w:numPr>
      </w:pPr>
      <w:r>
        <w:t>H</w:t>
      </w:r>
      <w:r w:rsidR="00AF23D7">
        <w:t>uman input from any interactive UI client software</w:t>
      </w:r>
    </w:p>
    <w:p w14:paraId="54342022" w14:textId="77777777" w:rsidR="00DA4E5A" w:rsidRDefault="00DA4E5A" w:rsidP="00DA4E5A">
      <w:r>
        <w:t xml:space="preserve">The ESB uses its own scheduler </w:t>
      </w:r>
      <w:r w:rsidR="00BB24C6">
        <w:t xml:space="preserve">to call external sources </w:t>
      </w:r>
      <w:r>
        <w:t>or consumes data from streams.</w:t>
      </w:r>
    </w:p>
    <w:p w14:paraId="6EC1A359" w14:textId="77777777" w:rsidR="00AF23D7" w:rsidRDefault="00AF23D7" w:rsidP="00AF23D7">
      <w:pPr>
        <w:pStyle w:val="Heading1"/>
      </w:pPr>
      <w:bookmarkStart w:id="6" w:name="_Toc471316355"/>
      <w:commentRangeStart w:id="7"/>
      <w:r>
        <w:t>How it works</w:t>
      </w:r>
      <w:bookmarkEnd w:id="6"/>
      <w:commentRangeEnd w:id="7"/>
      <w:r w:rsidR="007E5C4D">
        <w:rPr>
          <w:rStyle w:val="CommentReference"/>
          <w:rFonts w:asciiTheme="minorHAnsi" w:eastAsiaTheme="minorHAnsi" w:hAnsiTheme="minorHAnsi" w:cstheme="minorBidi"/>
          <w:color w:val="auto"/>
        </w:rPr>
        <w:commentReference w:id="7"/>
      </w:r>
    </w:p>
    <w:p w14:paraId="15A475DC" w14:textId="77777777" w:rsidR="00227B20" w:rsidRDefault="00227B20" w:rsidP="00AF23D7">
      <w:pPr>
        <w:pStyle w:val="Heading2"/>
      </w:pPr>
      <w:bookmarkStart w:id="8" w:name="_Toc471316356"/>
      <w:r>
        <w:t>Versioned WORM</w:t>
      </w:r>
      <w:bookmarkEnd w:id="8"/>
    </w:p>
    <w:p w14:paraId="614A3B62" w14:textId="77777777" w:rsidR="000F6CC6" w:rsidRDefault="000F6CC6" w:rsidP="000F6CC6">
      <w:r>
        <w:t>WORM could be implemented as compound that may include</w:t>
      </w:r>
      <w:r w:rsidR="009B365E">
        <w:t xml:space="preserve"> the heterogeneous data sources</w:t>
      </w:r>
      <w:r>
        <w:t>:</w:t>
      </w:r>
    </w:p>
    <w:p w14:paraId="77D4FCDC" w14:textId="77777777" w:rsidR="005B1FB7" w:rsidRDefault="000F6CC6" w:rsidP="005B1FB7">
      <w:pPr>
        <w:pStyle w:val="ListParagraph"/>
        <w:numPr>
          <w:ilvl w:val="0"/>
          <w:numId w:val="1"/>
        </w:numPr>
      </w:pPr>
      <w:r>
        <w:t>RDBMS</w:t>
      </w:r>
      <w:r w:rsidR="005B1FB7">
        <w:t xml:space="preserve"> like Oracle, </w:t>
      </w:r>
      <w:proofErr w:type="spellStart"/>
      <w:r w:rsidR="005B1FB7">
        <w:t>Greenplum</w:t>
      </w:r>
      <w:proofErr w:type="spellEnd"/>
      <w:r w:rsidR="005B1FB7">
        <w:t>, or AWS RDS, accessible via jdbc</w:t>
      </w:r>
    </w:p>
    <w:p w14:paraId="40F57118" w14:textId="77777777" w:rsidR="000F6CC6" w:rsidRDefault="000F6CC6" w:rsidP="005B1FB7">
      <w:pPr>
        <w:pStyle w:val="ListParagraph"/>
        <w:numPr>
          <w:ilvl w:val="0"/>
          <w:numId w:val="1"/>
        </w:numPr>
      </w:pPr>
      <w:r>
        <w:lastRenderedPageBreak/>
        <w:t>NoSQL</w:t>
      </w:r>
      <w:r w:rsidR="005B1FB7">
        <w:t xml:space="preserve"> like Apache Cassandra or Apache </w:t>
      </w:r>
      <w:proofErr w:type="spellStart"/>
      <w:r w:rsidR="005B1FB7">
        <w:t>HBase</w:t>
      </w:r>
      <w:proofErr w:type="spellEnd"/>
    </w:p>
    <w:p w14:paraId="23007239" w14:textId="77777777" w:rsidR="000F6CC6" w:rsidRDefault="005B1FB7" w:rsidP="000F6CC6">
      <w:pPr>
        <w:pStyle w:val="ListParagraph"/>
        <w:numPr>
          <w:ilvl w:val="0"/>
          <w:numId w:val="1"/>
        </w:numPr>
      </w:pPr>
      <w:r>
        <w:t xml:space="preserve">Storages for </w:t>
      </w:r>
      <w:r w:rsidR="000F6CC6">
        <w:t xml:space="preserve">Ordered </w:t>
      </w:r>
      <w:r>
        <w:t>S</w:t>
      </w:r>
      <w:r w:rsidR="000F6CC6">
        <w:t>equenc</w:t>
      </w:r>
      <w:r>
        <w:t xml:space="preserve">es like </w:t>
      </w:r>
      <w:r w:rsidR="000F6CC6">
        <w:t>Apache Kafka</w:t>
      </w:r>
    </w:p>
    <w:p w14:paraId="632AB9A4" w14:textId="77777777" w:rsidR="005B1FB7" w:rsidRDefault="005B1FB7" w:rsidP="007B2050">
      <w:pPr>
        <w:pStyle w:val="ListParagraph"/>
        <w:numPr>
          <w:ilvl w:val="0"/>
          <w:numId w:val="1"/>
        </w:numPr>
      </w:pPr>
      <w:r>
        <w:t>Local, shared, or cloud file systems with s</w:t>
      </w:r>
      <w:r w:rsidR="000F6CC6">
        <w:t>tructured &amp; plain files</w:t>
      </w:r>
    </w:p>
    <w:p w14:paraId="7920A69C" w14:textId="77777777" w:rsidR="005B1FB7" w:rsidRDefault="005B1FB7" w:rsidP="007B2050">
      <w:pPr>
        <w:pStyle w:val="ListParagraph"/>
        <w:numPr>
          <w:ilvl w:val="0"/>
          <w:numId w:val="1"/>
        </w:numPr>
      </w:pPr>
      <w:r>
        <w:t>SDS (software-defined storage) like DDN’s WOS</w:t>
      </w:r>
    </w:p>
    <w:p w14:paraId="74A4AD4C" w14:textId="77777777" w:rsidR="005B1FB7" w:rsidRDefault="005B1FB7" w:rsidP="005B1FB7">
      <w:r>
        <w:t xml:space="preserve">WORM design resembles </w:t>
      </w:r>
      <w:r w:rsidRPr="005B1FB7">
        <w:t>Query-Driven</w:t>
      </w:r>
      <w:r>
        <w:t xml:space="preserve"> </w:t>
      </w:r>
      <w:r w:rsidR="009B365E">
        <w:t>Warehouse design when:</w:t>
      </w:r>
    </w:p>
    <w:p w14:paraId="6C993BE9" w14:textId="77777777" w:rsidR="009B365E" w:rsidRDefault="009B365E" w:rsidP="007B2050">
      <w:pPr>
        <w:pStyle w:val="ListParagraph"/>
        <w:numPr>
          <w:ilvl w:val="0"/>
          <w:numId w:val="8"/>
        </w:numPr>
      </w:pPr>
      <w:r>
        <w:t>Unified access methods (</w:t>
      </w:r>
      <w:r w:rsidRPr="009B365E">
        <w:t>wrappers/mediators</w:t>
      </w:r>
      <w:r>
        <w:t>) are built</w:t>
      </w:r>
      <w:r w:rsidRPr="009B365E">
        <w:t xml:space="preserve"> on top of heterogeneous data</w:t>
      </w:r>
      <w:r>
        <w:t xml:space="preserve"> sources</w:t>
      </w:r>
    </w:p>
    <w:p w14:paraId="4D9C4ADC" w14:textId="77777777" w:rsidR="009B365E" w:rsidRDefault="009B365E" w:rsidP="007B2050">
      <w:pPr>
        <w:pStyle w:val="ListParagraph"/>
        <w:numPr>
          <w:ilvl w:val="0"/>
          <w:numId w:val="8"/>
        </w:numPr>
      </w:pPr>
      <w:r w:rsidRPr="009B365E">
        <w:t>The meta</w:t>
      </w:r>
      <w:r>
        <w:t xml:space="preserve">data </w:t>
      </w:r>
      <w:r w:rsidRPr="009B365E">
        <w:t>is used to translate the query into queries appropriate for individual data sources</w:t>
      </w:r>
    </w:p>
    <w:p w14:paraId="7FF0C571" w14:textId="77777777" w:rsidR="009B365E" w:rsidRDefault="009B365E" w:rsidP="009B365E">
      <w:r>
        <w:t xml:space="preserve">To </w:t>
      </w:r>
      <w:r w:rsidRPr="009B365E">
        <w:t xml:space="preserve">overcame high cost of queries in </w:t>
      </w:r>
      <w:r>
        <w:t>such design WORM should:</w:t>
      </w:r>
    </w:p>
    <w:p w14:paraId="52D372FD" w14:textId="77777777" w:rsidR="009B365E" w:rsidRDefault="009B365E" w:rsidP="007B2050">
      <w:pPr>
        <w:pStyle w:val="ListParagraph"/>
        <w:numPr>
          <w:ilvl w:val="0"/>
          <w:numId w:val="9"/>
        </w:numPr>
      </w:pPr>
      <w:r w:rsidRPr="009B365E">
        <w:t xml:space="preserve">Read less data </w:t>
      </w:r>
      <w:r>
        <w:t xml:space="preserve">by utilizing </w:t>
      </w:r>
      <w:r w:rsidR="001E5FBF">
        <w:t>P</w:t>
      </w:r>
      <w:r w:rsidRPr="009B365E">
        <w:t>artition</w:t>
      </w:r>
      <w:r w:rsidR="007115BF">
        <w:t xml:space="preserve">s or </w:t>
      </w:r>
      <w:r w:rsidR="001E5FBF">
        <w:t>P</w:t>
      </w:r>
      <w:r w:rsidR="007115BF">
        <w:t>atchwork</w:t>
      </w:r>
    </w:p>
    <w:p w14:paraId="14EF4654" w14:textId="77777777" w:rsidR="009B365E" w:rsidRDefault="009B365E" w:rsidP="007115BF">
      <w:pPr>
        <w:pStyle w:val="ListParagraph"/>
        <w:numPr>
          <w:ilvl w:val="0"/>
          <w:numId w:val="9"/>
        </w:numPr>
      </w:pPr>
      <w:r w:rsidRPr="009B365E">
        <w:t>Send less data over network</w:t>
      </w:r>
      <w:r w:rsidR="007115BF">
        <w:t xml:space="preserve"> by leveraging </w:t>
      </w:r>
      <w:r w:rsidRPr="009B365E">
        <w:t>Share Nothing</w:t>
      </w:r>
      <w:r w:rsidR="007115BF">
        <w:t xml:space="preserve">, </w:t>
      </w:r>
      <w:r w:rsidRPr="009B365E">
        <w:t>Collocation</w:t>
      </w:r>
      <w:r w:rsidR="007115BF">
        <w:t xml:space="preserve">, and </w:t>
      </w:r>
      <w:r w:rsidRPr="009B365E">
        <w:t>Local filtering</w:t>
      </w:r>
    </w:p>
    <w:p w14:paraId="3A69C601" w14:textId="77777777" w:rsidR="007115BF" w:rsidRDefault="001E5FBF" w:rsidP="001E5FBF">
      <w:pPr>
        <w:pStyle w:val="Heading3"/>
      </w:pPr>
      <w:bookmarkStart w:id="9" w:name="_Toc471316357"/>
      <w:r>
        <w:t>Partitions and Patchwork</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3"/>
        <w:gridCol w:w="222"/>
        <w:gridCol w:w="4835"/>
      </w:tblGrid>
      <w:tr w:rsidR="001E5FBF" w14:paraId="7FE80910" w14:textId="77777777" w:rsidTr="001E5FBF">
        <w:tc>
          <w:tcPr>
            <w:tcW w:w="4303" w:type="dxa"/>
          </w:tcPr>
          <w:p w14:paraId="06DDE4C4" w14:textId="77777777" w:rsidR="001E5FBF" w:rsidRDefault="001E5FBF" w:rsidP="007115BF">
            <w:r w:rsidRPr="007115BF">
              <w:rPr>
                <w:noProof/>
              </w:rPr>
              <w:drawing>
                <wp:inline distT="0" distB="0" distL="0" distR="0" wp14:anchorId="39C853F5" wp14:editId="5549BCF0">
                  <wp:extent cx="2642260" cy="1994035"/>
                  <wp:effectExtent l="0" t="0" r="5715" b="6350"/>
                  <wp:docPr id="1028" name="Picture 4"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 name="Picture 4" descr="Related imag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671067" cy="2015774"/>
                          </a:xfrm>
                          <a:prstGeom prst="rect">
                            <a:avLst/>
                          </a:prstGeom>
                          <a:noFill/>
                          <a:extLst/>
                        </pic:spPr>
                      </pic:pic>
                    </a:graphicData>
                  </a:graphic>
                </wp:inline>
              </w:drawing>
            </w:r>
          </w:p>
        </w:tc>
        <w:tc>
          <w:tcPr>
            <w:tcW w:w="222" w:type="dxa"/>
          </w:tcPr>
          <w:p w14:paraId="099DE2DC" w14:textId="77777777" w:rsidR="001E5FBF" w:rsidRPr="007115BF" w:rsidRDefault="001E5FBF" w:rsidP="007115BF"/>
        </w:tc>
        <w:tc>
          <w:tcPr>
            <w:tcW w:w="4835" w:type="dxa"/>
          </w:tcPr>
          <w:p w14:paraId="0914D97B" w14:textId="77777777" w:rsidR="001E5FBF" w:rsidRDefault="001E5FBF" w:rsidP="007115BF">
            <w:r w:rsidRPr="007115BF">
              <w:rPr>
                <w:noProof/>
              </w:rPr>
              <w:drawing>
                <wp:inline distT="0" distB="0" distL="0" distR="0" wp14:anchorId="08E2225A" wp14:editId="664C7E08">
                  <wp:extent cx="2992582" cy="2009617"/>
                  <wp:effectExtent l="0" t="0" r="0" b="0"/>
                  <wp:docPr id="10" name="Content Placeholder 9"/>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 name="Content Placeholder 9"/>
                          <pic:cNvPicPr>
                            <a:picLocks noGrp="1" noChangeAspect="1"/>
                          </pic:cNvPicPr>
                        </pic:nvPicPr>
                        <pic:blipFill>
                          <a:blip r:embed="rId11"/>
                          <a:stretch>
                            <a:fillRect/>
                          </a:stretch>
                        </pic:blipFill>
                        <pic:spPr>
                          <a:xfrm>
                            <a:off x="0" y="0"/>
                            <a:ext cx="3002061" cy="2015983"/>
                          </a:xfrm>
                          <a:prstGeom prst="rect">
                            <a:avLst/>
                          </a:prstGeom>
                        </pic:spPr>
                      </pic:pic>
                    </a:graphicData>
                  </a:graphic>
                </wp:inline>
              </w:drawing>
            </w:r>
          </w:p>
        </w:tc>
      </w:tr>
    </w:tbl>
    <w:p w14:paraId="03B0B2A9" w14:textId="77777777" w:rsidR="007115BF" w:rsidRDefault="007115BF" w:rsidP="007115BF">
      <w:r w:rsidRPr="007115BF">
        <w:t>Partitions in RDBMS have hierarchal organization:</w:t>
      </w:r>
      <w:r>
        <w:t xml:space="preserve"> t</w:t>
      </w:r>
      <w:r w:rsidRPr="007115BF">
        <w:t>hey are statically defined in DDL</w:t>
      </w:r>
      <w:r>
        <w:t xml:space="preserve">, and, to </w:t>
      </w:r>
      <w:r w:rsidRPr="007115BF">
        <w:t xml:space="preserve">change the structure, they require data to </w:t>
      </w:r>
      <w:r>
        <w:t xml:space="preserve">be </w:t>
      </w:r>
      <w:r w:rsidRPr="007115BF">
        <w:t>physically move</w:t>
      </w:r>
      <w:r>
        <w:t>d/copied.</w:t>
      </w:r>
    </w:p>
    <w:p w14:paraId="2CC2BD03" w14:textId="77777777" w:rsidR="007115BF" w:rsidRDefault="007115BF" w:rsidP="007115BF">
      <w:r w:rsidRPr="007115BF">
        <w:t xml:space="preserve">Patchwork allows to </w:t>
      </w:r>
      <w:r>
        <w:t>query data by u</w:t>
      </w:r>
      <w:r w:rsidRPr="007115BF">
        <w:t>sing arbitrary structure on top of squares</w:t>
      </w:r>
      <w:r>
        <w:t xml:space="preserve"> (data blocks)</w:t>
      </w:r>
      <w:r w:rsidRPr="007115BF">
        <w:t>, dynamically built for that query</w:t>
      </w:r>
      <w:r>
        <w:t xml:space="preserve"> w</w:t>
      </w:r>
      <w:r w:rsidRPr="007115BF">
        <w:t>ithout data movement: it is pure logical (speculative) concept</w:t>
      </w:r>
      <w:r>
        <w:t>.</w:t>
      </w:r>
    </w:p>
    <w:p w14:paraId="45D9D7BC" w14:textId="77777777" w:rsidR="001E5FBF" w:rsidRDefault="001E5FBF" w:rsidP="001E5FBF">
      <w:pPr>
        <w:pStyle w:val="Heading3"/>
      </w:pPr>
      <w:bookmarkStart w:id="10" w:name="_Toc471316358"/>
      <w:r w:rsidRPr="007115BF">
        <w:t>Data Block</w:t>
      </w:r>
      <w:r>
        <w:t xml:space="preserve">s &amp; </w:t>
      </w:r>
      <w:r w:rsidRPr="007115BF">
        <w:t xml:space="preserve">Data </w:t>
      </w:r>
      <w:r>
        <w:t>Catalog</w:t>
      </w:r>
      <w:bookmarkEnd w:id="10"/>
    </w:p>
    <w:p w14:paraId="51361140" w14:textId="77777777" w:rsidR="001E5FBF" w:rsidRPr="001E5FBF" w:rsidRDefault="007115BF" w:rsidP="001E5FBF">
      <w:r w:rsidRPr="007115BF">
        <w:t>Data Block</w:t>
      </w:r>
      <w:r>
        <w:t xml:space="preserve"> </w:t>
      </w:r>
      <w:r w:rsidRPr="007115BF">
        <w:t>describe</w:t>
      </w:r>
      <w:r>
        <w:t>s</w:t>
      </w:r>
      <w:r w:rsidRPr="007115BF">
        <w:t xml:space="preserve"> a quantum amount of data</w:t>
      </w:r>
      <w:r>
        <w:t xml:space="preserve">; it is a </w:t>
      </w:r>
      <w:r w:rsidRPr="007115BF">
        <w:t>set of semantically similar objects, limited on some of their dimensions</w:t>
      </w:r>
      <w:r>
        <w:t>.</w:t>
      </w:r>
      <w:r w:rsidR="001E5FBF">
        <w:t xml:space="preserve"> It could be a f</w:t>
      </w:r>
      <w:r w:rsidR="001E5FBF" w:rsidRPr="001E5FBF">
        <w:t>ile or directory on web, ftp, file system or HDFS. For example:</w:t>
      </w:r>
    </w:p>
    <w:p w14:paraId="2240A8CE" w14:textId="77777777" w:rsidR="001E5FBF" w:rsidRPr="001E5FBF" w:rsidRDefault="001E5FBF" w:rsidP="001E5FBF">
      <w:pPr>
        <w:rPr>
          <w:rStyle w:val="code"/>
        </w:rPr>
      </w:pPr>
      <w:r w:rsidRPr="001E5FBF">
        <w:rPr>
          <w:rStyle w:val="code"/>
        </w:rPr>
        <w:t>https://localhost/data/items.csv</w:t>
      </w:r>
    </w:p>
    <w:p w14:paraId="2598B789" w14:textId="77777777" w:rsidR="001E5FBF" w:rsidRPr="001E5FBF" w:rsidRDefault="001E5FBF" w:rsidP="001E5FBF">
      <w:pPr>
        <w:rPr>
          <w:rStyle w:val="code"/>
        </w:rPr>
      </w:pPr>
      <w:r w:rsidRPr="001E5FBF">
        <w:rPr>
          <w:rStyle w:val="code"/>
        </w:rPr>
        <w:t>ftp://localhost/data/orders/2016/</w:t>
      </w:r>
    </w:p>
    <w:p w14:paraId="6EC5CE4B" w14:textId="77777777" w:rsidR="001E5FBF" w:rsidRPr="001E5FBF" w:rsidRDefault="001E5FBF" w:rsidP="001E5FBF">
      <w:pPr>
        <w:rPr>
          <w:rStyle w:val="code"/>
        </w:rPr>
      </w:pPr>
      <w:r w:rsidRPr="001E5FBF">
        <w:rPr>
          <w:rStyle w:val="code"/>
        </w:rPr>
        <w:t>hdfs://pink-dumbo/data/</w:t>
      </w:r>
    </w:p>
    <w:p w14:paraId="3588170C" w14:textId="77777777" w:rsidR="001E5FBF" w:rsidRDefault="001E5FBF" w:rsidP="001E5FBF">
      <w:r>
        <w:t>Or, it could be a v</w:t>
      </w:r>
      <w:r w:rsidRPr="001E5FBF">
        <w:t xml:space="preserve">alid jdbc URL with query </w:t>
      </w:r>
      <w:r w:rsidR="00876D82">
        <w:t xml:space="preserve">containing pattern for prepared </w:t>
      </w:r>
      <w:r w:rsidRPr="001E5FBF">
        <w:t>SELECT statement</w:t>
      </w:r>
      <w:r w:rsidR="00876D82">
        <w:t>. For statement like</w:t>
      </w:r>
      <w:r w:rsidR="00722AD0">
        <w:t>:</w:t>
      </w:r>
    </w:p>
    <w:p w14:paraId="40E8EE51" w14:textId="77777777" w:rsidR="001E5FBF" w:rsidRPr="001E5FBF" w:rsidRDefault="001E5FBF" w:rsidP="001E5FBF">
      <w:r w:rsidRPr="001E5FBF">
        <w:rPr>
          <w:rStyle w:val="code"/>
        </w:rPr>
        <w:t xml:space="preserve">select </w:t>
      </w:r>
      <w:proofErr w:type="spellStart"/>
      <w:proofErr w:type="gramStart"/>
      <w:r w:rsidRPr="001E5FBF">
        <w:rPr>
          <w:rStyle w:val="code"/>
        </w:rPr>
        <w:t>id,name</w:t>
      </w:r>
      <w:proofErr w:type="gramEnd"/>
      <w:r w:rsidRPr="001E5FBF">
        <w:rPr>
          <w:rStyle w:val="code"/>
        </w:rPr>
        <w:t>,rate</w:t>
      </w:r>
      <w:proofErr w:type="spellEnd"/>
      <w:r w:rsidRPr="001E5FBF">
        <w:rPr>
          <w:rStyle w:val="code"/>
        </w:rPr>
        <w:t xml:space="preserve"> from salary where month='2016-12-01‘ and department=42</w:t>
      </w:r>
    </w:p>
    <w:p w14:paraId="430B73CA" w14:textId="77777777" w:rsidR="00722AD0" w:rsidRDefault="001E5FBF" w:rsidP="001E5FBF">
      <w:r>
        <w:t xml:space="preserve">the </w:t>
      </w:r>
      <w:r w:rsidR="00876D82">
        <w:t xml:space="preserve">encoded </w:t>
      </w:r>
      <w:r>
        <w:t xml:space="preserve">URL </w:t>
      </w:r>
      <w:r w:rsidR="00876D82">
        <w:t xml:space="preserve">will </w:t>
      </w:r>
      <w:r w:rsidR="00722AD0">
        <w:t>look</w:t>
      </w:r>
      <w:r w:rsidR="00876D82">
        <w:t xml:space="preserve"> like</w:t>
      </w:r>
      <w:r w:rsidR="00722AD0">
        <w:t>:</w:t>
      </w:r>
    </w:p>
    <w:p w14:paraId="2965E879" w14:textId="77777777" w:rsidR="007115BF" w:rsidRDefault="001E5FBF" w:rsidP="001E5FBF">
      <w:proofErr w:type="gramStart"/>
      <w:r w:rsidRPr="00876D82">
        <w:rPr>
          <w:rStyle w:val="code"/>
          <w:sz w:val="16"/>
        </w:rPr>
        <w:lastRenderedPageBreak/>
        <w:t>jdbc:sqlserver://localhost:1433/AdventureWorks?select+id,name,rate+from+salary+where+month=$month+and+department=$department&amp;month='2016-12-01'&amp;department=42</w:t>
      </w:r>
      <w:proofErr w:type="gramEnd"/>
    </w:p>
    <w:p w14:paraId="45942680" w14:textId="77777777" w:rsidR="001E5FBF" w:rsidRDefault="007115BF" w:rsidP="008F15DA">
      <w:r w:rsidRPr="007115BF">
        <w:t xml:space="preserve">Data Catalog </w:t>
      </w:r>
      <w:r w:rsidR="001E5FBF">
        <w:t xml:space="preserve">is part of versioned metadata that </w:t>
      </w:r>
      <w:r>
        <w:t>organizes Data Blocks into a Patchwork – a f</w:t>
      </w:r>
      <w:r w:rsidRPr="007115BF">
        <w:t>unctional equivalent to RDBMS catalog</w:t>
      </w:r>
      <w:r w:rsidR="001E5FBF">
        <w:t xml:space="preserve">. </w:t>
      </w:r>
      <w:r w:rsidRPr="007115BF">
        <w:t xml:space="preserve">Data Catalog </w:t>
      </w:r>
      <w:r w:rsidR="008F15DA">
        <w:t xml:space="preserve">contains Data Block URLs tagged with </w:t>
      </w:r>
      <w:r w:rsidRPr="007115BF">
        <w:t xml:space="preserve">structured </w:t>
      </w:r>
      <w:r w:rsidR="008F15DA">
        <w:t xml:space="preserve">Key-Value tags where </w:t>
      </w:r>
      <w:r w:rsidRPr="007115BF">
        <w:t>tag name</w:t>
      </w:r>
      <w:r w:rsidR="008F15DA">
        <w:t xml:space="preserve">s </w:t>
      </w:r>
      <w:r w:rsidRPr="007115BF">
        <w:t>divided into families:</w:t>
      </w:r>
    </w:p>
    <w:p w14:paraId="5F95CD59" w14:textId="77777777" w:rsidR="001E5FBF" w:rsidRDefault="007115BF" w:rsidP="008F15DA">
      <w:pPr>
        <w:pStyle w:val="ListParagraph"/>
        <w:numPr>
          <w:ilvl w:val="0"/>
          <w:numId w:val="10"/>
        </w:numPr>
      </w:pPr>
      <w:r w:rsidRPr="007115BF">
        <w:t>Data model attributes (optionally typed fields)</w:t>
      </w:r>
    </w:p>
    <w:p w14:paraId="10F3A8CD" w14:textId="77777777" w:rsidR="001E5FBF" w:rsidRDefault="007115BF" w:rsidP="008F15DA">
      <w:pPr>
        <w:pStyle w:val="ListParagraph"/>
        <w:numPr>
          <w:ilvl w:val="0"/>
          <w:numId w:val="10"/>
        </w:numPr>
      </w:pPr>
      <w:r w:rsidRPr="007115BF">
        <w:t>Dimensions of that piece of data (limitations for column values, like ranges and lists)</w:t>
      </w:r>
    </w:p>
    <w:p w14:paraId="6E9F6F4D" w14:textId="77777777" w:rsidR="001E5FBF" w:rsidRDefault="007115BF" w:rsidP="008F15DA">
      <w:pPr>
        <w:pStyle w:val="ListParagraph"/>
        <w:numPr>
          <w:ilvl w:val="0"/>
          <w:numId w:val="10"/>
        </w:numPr>
      </w:pPr>
      <w:r w:rsidRPr="007115BF">
        <w:t>Technical attributes:</w:t>
      </w:r>
    </w:p>
    <w:p w14:paraId="757DCAF7" w14:textId="77777777" w:rsidR="001E5FBF" w:rsidRDefault="007115BF" w:rsidP="008F15DA">
      <w:pPr>
        <w:pStyle w:val="ListParagraph"/>
        <w:numPr>
          <w:ilvl w:val="1"/>
          <w:numId w:val="10"/>
        </w:numPr>
      </w:pPr>
      <w:r w:rsidRPr="007115BF">
        <w:t>Signature (MD5 or SHA1) and check sum (CRC32)</w:t>
      </w:r>
    </w:p>
    <w:p w14:paraId="75E05871" w14:textId="77777777" w:rsidR="001E5FBF" w:rsidRDefault="007115BF" w:rsidP="008F15DA">
      <w:pPr>
        <w:pStyle w:val="ListParagraph"/>
        <w:numPr>
          <w:ilvl w:val="1"/>
          <w:numId w:val="10"/>
        </w:numPr>
      </w:pPr>
      <w:r w:rsidRPr="007115BF">
        <w:t xml:space="preserve">Version, Producer job ID, Dates, </w:t>
      </w:r>
      <w:proofErr w:type="spellStart"/>
      <w:r w:rsidRPr="007115BF">
        <w:t>etc</w:t>
      </w:r>
      <w:proofErr w:type="spellEnd"/>
    </w:p>
    <w:p w14:paraId="3AADEADA" w14:textId="77777777" w:rsidR="008F15DA" w:rsidRDefault="007115BF" w:rsidP="008F15DA">
      <w:pPr>
        <w:pStyle w:val="ListParagraph"/>
        <w:numPr>
          <w:ilvl w:val="0"/>
          <w:numId w:val="10"/>
        </w:numPr>
      </w:pPr>
      <w:r w:rsidRPr="007115BF">
        <w:t>Whatever user wants</w:t>
      </w:r>
    </w:p>
    <w:p w14:paraId="3D177427" w14:textId="77777777" w:rsidR="008F15DA" w:rsidRDefault="008F15DA" w:rsidP="008F15DA">
      <w:r>
        <w:t>This design provides f</w:t>
      </w:r>
      <w:r w:rsidRPr="007115BF">
        <w:t xml:space="preserve">lexible </w:t>
      </w:r>
      <w:r>
        <w:t>e</w:t>
      </w:r>
      <w:r w:rsidRPr="007115BF">
        <w:t xml:space="preserve">nough </w:t>
      </w:r>
      <w:r>
        <w:t>structure for easy querying.</w:t>
      </w:r>
    </w:p>
    <w:p w14:paraId="47CFD688" w14:textId="77777777" w:rsidR="007115BF" w:rsidRDefault="001E5FBF" w:rsidP="001E5FBF">
      <w:pPr>
        <w:pStyle w:val="Heading3"/>
      </w:pPr>
      <w:bookmarkStart w:id="11" w:name="_Toc471316359"/>
      <w:r>
        <w:t>Versioning</w:t>
      </w:r>
      <w:bookmarkEnd w:id="11"/>
    </w:p>
    <w:p w14:paraId="0B65FB7F" w14:textId="77777777" w:rsidR="00AC78AA" w:rsidRDefault="00AC78AA" w:rsidP="00AC78AA">
      <w:r>
        <w:t>There are many ways to represent versions in data.</w:t>
      </w:r>
    </w:p>
    <w:p w14:paraId="626DF3AD" w14:textId="77777777" w:rsidR="00AC78AA" w:rsidRDefault="00AC78AA" w:rsidP="00AC78AA">
      <w:r>
        <w:t>One is more suitable for RDBMS where each record has two stamps: one is transaction ID (presume that sequence of transaction IDs is global and monotonically increases id values), which has created the record, and another is transaction ID, which deletes the record. There is no explicit UPDATEs: it represented by sequence of DELETE and INSERT.</w:t>
      </w:r>
    </w:p>
    <w:p w14:paraId="2F2A2B0F" w14:textId="77777777" w:rsidR="00F9667D" w:rsidRDefault="00AC78AA" w:rsidP="00AC78AA">
      <w:r>
        <w:t xml:space="preserve">Other is used in NoSQL where timestamps </w:t>
      </w:r>
      <w:r w:rsidR="00F9667D">
        <w:t xml:space="preserve">are </w:t>
      </w:r>
      <w:r>
        <w:t xml:space="preserve">in </w:t>
      </w:r>
      <w:r w:rsidR="00F9667D">
        <w:t xml:space="preserve">all </w:t>
      </w:r>
      <w:r>
        <w:t>records. There are no explicit DELETEs</w:t>
      </w:r>
      <w:r w:rsidR="00F9667D">
        <w:t>; they use special TOMBSTONE object as a value in deleted keys.</w:t>
      </w:r>
    </w:p>
    <w:p w14:paraId="7FC2B7E9" w14:textId="77777777" w:rsidR="00AC78AA" w:rsidRDefault="00F9667D" w:rsidP="00AC78AA">
      <w:r>
        <w:t>The Time Series is the particularly interesting design pattern. In addition to timestamp, dimension and value, we have to add one more temporal value – UPDATED.</w:t>
      </w:r>
    </w:p>
    <w:p w14:paraId="6C166133" w14:textId="77777777" w:rsidR="00691FBE" w:rsidRDefault="00691FBE" w:rsidP="00691FBE">
      <w:pPr>
        <w:pStyle w:val="Heading2"/>
      </w:pPr>
      <w:bookmarkStart w:id="12" w:name="_Toc471316360"/>
      <w:r>
        <w:t>As of Date Support</w:t>
      </w:r>
      <w:bookmarkEnd w:id="12"/>
    </w:p>
    <w:p w14:paraId="319BCF99" w14:textId="77777777" w:rsidR="00691FBE" w:rsidRPr="00691FBE" w:rsidRDefault="00691FBE" w:rsidP="00691FBE">
      <w:r>
        <w:t xml:space="preserve">To get business value of versioning, the session may contain session-wide variable </w:t>
      </w:r>
      <w:proofErr w:type="spellStart"/>
      <w:r w:rsidRPr="00691FBE">
        <w:rPr>
          <w:rStyle w:val="code"/>
        </w:rPr>
        <w:t>asOfDate</w:t>
      </w:r>
      <w:proofErr w:type="spellEnd"/>
      <w:r>
        <w:t>, which, if present, is used to control behavior of Data Access method to return data as it were on given date. Since metadata are also versioned, the metadata and code of corresponded version of are used.</w:t>
      </w:r>
    </w:p>
    <w:p w14:paraId="4177F3FA" w14:textId="77777777" w:rsidR="00AF23D7" w:rsidRDefault="00AF23D7" w:rsidP="00AF23D7">
      <w:pPr>
        <w:pStyle w:val="Heading2"/>
      </w:pPr>
      <w:bookmarkStart w:id="13" w:name="_Toc471316361"/>
      <w:r>
        <w:t>Cache</w:t>
      </w:r>
      <w:bookmarkEnd w:id="13"/>
    </w:p>
    <w:p w14:paraId="31D79E08" w14:textId="77777777" w:rsidR="007B2050" w:rsidRDefault="00F9667D" w:rsidP="00F9667D">
      <w:r>
        <w:t>In opposite to WORM memory, the cache is transparent and transient by its nature. Cache is used to hold function results, which then used instead of actual calls. It is Key-Value store where</w:t>
      </w:r>
      <w:r w:rsidR="007B2050">
        <w:t>:</w:t>
      </w:r>
    </w:p>
    <w:p w14:paraId="37D65513" w14:textId="77777777" w:rsidR="007B2050" w:rsidRDefault="00F9667D" w:rsidP="007B2050">
      <w:pPr>
        <w:pStyle w:val="ListParagraph"/>
        <w:numPr>
          <w:ilvl w:val="0"/>
          <w:numId w:val="12"/>
        </w:numPr>
      </w:pPr>
      <w:r>
        <w:t>Key is a serialized function call (serialized method followed by the list of serialized actual paramet</w:t>
      </w:r>
      <w:r w:rsidR="007B2050">
        <w:t>ers)</w:t>
      </w:r>
    </w:p>
    <w:p w14:paraId="348A8E46" w14:textId="77777777" w:rsidR="007B2050" w:rsidRPr="00F9667D" w:rsidRDefault="007B2050" w:rsidP="007B2050">
      <w:pPr>
        <w:pStyle w:val="ListParagraph"/>
        <w:numPr>
          <w:ilvl w:val="0"/>
          <w:numId w:val="12"/>
        </w:numPr>
      </w:pPr>
      <w:r>
        <w:t xml:space="preserve">Value is a serialized result either scalar or result set, followed by technical </w:t>
      </w:r>
      <w:r w:rsidR="004657D1">
        <w:t>statistics for eviction</w:t>
      </w:r>
    </w:p>
    <w:p w14:paraId="4280DB23" w14:textId="77777777" w:rsidR="00F9667D" w:rsidRDefault="00F9667D" w:rsidP="0087692E">
      <w:pPr>
        <w:pStyle w:val="Heading2"/>
      </w:pPr>
      <w:bookmarkStart w:id="14" w:name="_Toc471316362"/>
      <w:r>
        <w:t>Retention &amp; Eviction</w:t>
      </w:r>
      <w:bookmarkEnd w:id="14"/>
    </w:p>
    <w:p w14:paraId="6463A109" w14:textId="77777777" w:rsidR="00C01711" w:rsidRDefault="001172F9" w:rsidP="006F562E">
      <w:r>
        <w:t xml:space="preserve">Cache Entry contains value, which </w:t>
      </w:r>
      <w:r w:rsidR="00C01711">
        <w:t>accompanied with some statistics that helps to decide which entries should be evicted due lack of free space. Statistic may include:</w:t>
      </w:r>
    </w:p>
    <w:p w14:paraId="5D25AF82" w14:textId="77777777" w:rsidR="00F9667D" w:rsidRDefault="00C01711" w:rsidP="00C01711">
      <w:pPr>
        <w:pStyle w:val="ListParagraph"/>
        <w:numPr>
          <w:ilvl w:val="0"/>
          <w:numId w:val="3"/>
        </w:numPr>
      </w:pPr>
      <w:r>
        <w:t>last time value was accessed</w:t>
      </w:r>
    </w:p>
    <w:p w14:paraId="09CAF4E2" w14:textId="77777777" w:rsidR="00C01711" w:rsidRDefault="00C01711" w:rsidP="00C01711">
      <w:pPr>
        <w:pStyle w:val="ListParagraph"/>
        <w:numPr>
          <w:ilvl w:val="0"/>
          <w:numId w:val="3"/>
        </w:numPr>
      </w:pPr>
      <w:r>
        <w:t>access frequency</w:t>
      </w:r>
    </w:p>
    <w:p w14:paraId="4A212FBC" w14:textId="77777777" w:rsidR="00C01711" w:rsidRDefault="00C01711" w:rsidP="00C01711">
      <w:pPr>
        <w:pStyle w:val="ListParagraph"/>
        <w:numPr>
          <w:ilvl w:val="0"/>
          <w:numId w:val="3"/>
        </w:numPr>
      </w:pPr>
      <w:r>
        <w:lastRenderedPageBreak/>
        <w:t>dependency depth</w:t>
      </w:r>
    </w:p>
    <w:p w14:paraId="76310A86" w14:textId="77777777" w:rsidR="00B25506" w:rsidRDefault="00C01711" w:rsidP="00B25506">
      <w:pPr>
        <w:pStyle w:val="ListParagraph"/>
        <w:numPr>
          <w:ilvl w:val="0"/>
          <w:numId w:val="3"/>
        </w:numPr>
      </w:pPr>
      <w:r>
        <w:t>resources like CPU and IOs spent</w:t>
      </w:r>
    </w:p>
    <w:p w14:paraId="526D9E9B" w14:textId="77777777" w:rsidR="001172F9" w:rsidRPr="00B334DD" w:rsidRDefault="00B25506" w:rsidP="001172F9">
      <w:r>
        <w:t xml:space="preserve">When some value has sentenced for eviction, the whole dependency graph, which was based on it </w:t>
      </w:r>
      <w:r w:rsidR="005C448D">
        <w:t xml:space="preserve">will </w:t>
      </w:r>
      <w:r>
        <w:t>be</w:t>
      </w:r>
      <w:r w:rsidR="005C448D">
        <w:t xml:space="preserve"> </w:t>
      </w:r>
      <w:r>
        <w:t>evicted as well.</w:t>
      </w:r>
      <w:r w:rsidR="001172F9">
        <w:t xml:space="preserve"> Obviously, the eviction caused by function call should only invalidate Data Blocks and Cache Entries outside of its Dependency Graph.</w:t>
      </w:r>
    </w:p>
    <w:p w14:paraId="526A77C0" w14:textId="77777777" w:rsidR="00C01711" w:rsidRDefault="00C01711" w:rsidP="00DA73EB">
      <w:pPr>
        <w:pStyle w:val="Heading2"/>
      </w:pPr>
      <w:bookmarkStart w:id="15" w:name="_Toc471316363"/>
      <w:r>
        <w:t>Data access</w:t>
      </w:r>
      <w:bookmarkEnd w:id="15"/>
    </w:p>
    <w:p w14:paraId="5980D99D" w14:textId="77777777" w:rsidR="00C01711" w:rsidRPr="00C01711" w:rsidRDefault="00C01711" w:rsidP="00C01711">
      <w:r>
        <w:t>All data access for both WORM and cache data are made through special getters, which stores the history of all accesses.</w:t>
      </w:r>
      <w:r w:rsidR="00F87486">
        <w:t xml:space="preserve"> The history of data access is used to build a complete dependency graph for the call.</w:t>
      </w:r>
    </w:p>
    <w:p w14:paraId="3F294635" w14:textId="77777777" w:rsidR="00AF23D7" w:rsidRDefault="00AF23D7" w:rsidP="00DA73EB">
      <w:pPr>
        <w:pStyle w:val="Heading2"/>
      </w:pPr>
      <w:bookmarkStart w:id="16" w:name="_Toc471316364"/>
      <w:r>
        <w:t>Dependenc</w:t>
      </w:r>
      <w:r w:rsidR="00F87486">
        <w:t>y Graph</w:t>
      </w:r>
      <w:bookmarkEnd w:id="16"/>
    </w:p>
    <w:p w14:paraId="2D7747DB" w14:textId="77777777" w:rsidR="000359F7" w:rsidRDefault="00C01711" w:rsidP="00F87486">
      <w:r>
        <w:t>The history of data access could be compacted</w:t>
      </w:r>
      <w:r w:rsidR="000359F7">
        <w:t>: a thousands of individual accesses to the sequential data elements could be replac</w:t>
      </w:r>
      <w:r w:rsidR="00F87486">
        <w:t xml:space="preserve">ed with a reference to Data Block. </w:t>
      </w:r>
      <w:r w:rsidR="00F87486" w:rsidRPr="00F87486">
        <w:t>Dependency Graph</w:t>
      </w:r>
      <w:r w:rsidR="00F87486">
        <w:t xml:space="preserve"> is used to determine access rights for </w:t>
      </w:r>
      <w:r w:rsidR="003B319F">
        <w:t>pr</w:t>
      </w:r>
      <w:bookmarkStart w:id="17" w:name="_GoBack"/>
      <w:bookmarkEnd w:id="17"/>
      <w:r w:rsidR="003B319F">
        <w:t xml:space="preserve">imary and </w:t>
      </w:r>
      <w:r w:rsidR="00F87486">
        <w:t xml:space="preserve">derived data, </w:t>
      </w:r>
      <w:r w:rsidR="003B319F">
        <w:t xml:space="preserve">as well for </w:t>
      </w:r>
      <w:r w:rsidR="00F87486">
        <w:t xml:space="preserve">invalidation </w:t>
      </w:r>
      <w:r w:rsidR="003B319F">
        <w:t xml:space="preserve">and </w:t>
      </w:r>
      <w:r w:rsidR="00F87486">
        <w:t>lineage.</w:t>
      </w:r>
    </w:p>
    <w:p w14:paraId="540C65EA" w14:textId="77777777" w:rsidR="007A58B1" w:rsidRDefault="007A58B1" w:rsidP="007A58B1">
      <w:pPr>
        <w:pStyle w:val="Heading2"/>
      </w:pPr>
      <w:bookmarkStart w:id="18" w:name="_Toc471316365"/>
      <w:commentRangeStart w:id="19"/>
      <w:r>
        <w:t>Functions</w:t>
      </w:r>
      <w:bookmarkEnd w:id="18"/>
      <w:commentRangeEnd w:id="19"/>
      <w:r w:rsidR="007E5C4D">
        <w:rPr>
          <w:rStyle w:val="CommentReference"/>
          <w:rFonts w:asciiTheme="minorHAnsi" w:eastAsiaTheme="minorHAnsi" w:hAnsiTheme="minorHAnsi" w:cstheme="minorBidi"/>
          <w:color w:val="auto"/>
        </w:rPr>
        <w:commentReference w:id="19"/>
      </w:r>
    </w:p>
    <w:p w14:paraId="7AAE952D" w14:textId="77777777" w:rsidR="000359F7" w:rsidRDefault="000359F7" w:rsidP="000359F7">
      <w:r>
        <w:t>During the function call it first looks in cache for the result; if found it updates the statistics and returns the value; if not</w:t>
      </w:r>
      <w:r w:rsidR="003B319F">
        <w:t>,</w:t>
      </w:r>
      <w:r>
        <w:t xml:space="preserve"> it calls the function, updates dependencies, stores the value in cache and returns result.</w:t>
      </w:r>
    </w:p>
    <w:p w14:paraId="169DD104" w14:textId="77777777" w:rsidR="005426DC" w:rsidRDefault="005426DC" w:rsidP="005426DC">
      <w:r>
        <w:t xml:space="preserve">There are </w:t>
      </w:r>
      <w:r w:rsidR="0087692E">
        <w:t>some</w:t>
      </w:r>
      <w:r>
        <w:t xml:space="preserve"> aspects of Functions</w:t>
      </w:r>
      <w:r w:rsidR="0087692E">
        <w:t xml:space="preserve"> management</w:t>
      </w:r>
      <w:r>
        <w:t>:</w:t>
      </w:r>
    </w:p>
    <w:p w14:paraId="3F684F0F" w14:textId="77777777" w:rsidR="002B4086" w:rsidRDefault="005426DC" w:rsidP="002B4086">
      <w:pPr>
        <w:pStyle w:val="ListParagraph"/>
        <w:numPr>
          <w:ilvl w:val="0"/>
          <w:numId w:val="3"/>
        </w:numPr>
      </w:pPr>
      <w:r>
        <w:t>Lifecycle</w:t>
      </w:r>
      <w:r w:rsidR="003B319F">
        <w:t xml:space="preserve"> </w:t>
      </w:r>
      <w:r w:rsidR="0087692E">
        <w:t>– becomes very simple since all pieces of code have been versioned</w:t>
      </w:r>
    </w:p>
    <w:p w14:paraId="1FADCCAA" w14:textId="77777777" w:rsidR="005426DC" w:rsidRDefault="0087692E" w:rsidP="0087692E">
      <w:pPr>
        <w:pStyle w:val="ListParagraph"/>
        <w:numPr>
          <w:ilvl w:val="0"/>
          <w:numId w:val="3"/>
        </w:numPr>
      </w:pPr>
      <w:r>
        <w:t>Execution</w:t>
      </w:r>
      <w:r w:rsidR="003B319F">
        <w:t xml:space="preserve"> </w:t>
      </w:r>
      <w:r>
        <w:t>– p</w:t>
      </w:r>
      <w:r w:rsidR="005426DC">
        <w:t>roxies</w:t>
      </w:r>
      <w:r>
        <w:t xml:space="preserve"> are </w:t>
      </w:r>
      <w:r w:rsidR="002B4086">
        <w:t xml:space="preserve">used </w:t>
      </w:r>
      <w:r w:rsidR="005426DC">
        <w:t xml:space="preserve">to ensure that only authorized and authenticated </w:t>
      </w:r>
      <w:r w:rsidR="002B4086">
        <w:t xml:space="preserve">functions </w:t>
      </w:r>
      <w:r w:rsidR="005426DC">
        <w:t>get through</w:t>
      </w:r>
      <w:r>
        <w:t xml:space="preserve"> and </w:t>
      </w:r>
      <w:r w:rsidR="005426DC">
        <w:t xml:space="preserve">the amount of traffic for a given </w:t>
      </w:r>
      <w:r w:rsidR="002B4086">
        <w:t xml:space="preserve">function </w:t>
      </w:r>
      <w:r w:rsidR="005426DC">
        <w:t>is limited or controlled</w:t>
      </w:r>
    </w:p>
    <w:p w14:paraId="699163E8" w14:textId="77777777" w:rsidR="005426DC" w:rsidRDefault="005426DC" w:rsidP="000359F7">
      <w:pPr>
        <w:pStyle w:val="ListParagraph"/>
        <w:numPr>
          <w:ilvl w:val="0"/>
          <w:numId w:val="3"/>
        </w:numPr>
      </w:pPr>
      <w:r>
        <w:t>Catalog</w:t>
      </w:r>
      <w:r w:rsidR="003B319F">
        <w:t xml:space="preserve"> </w:t>
      </w:r>
      <w:r w:rsidR="002B4086">
        <w:t xml:space="preserve">– all </w:t>
      </w:r>
      <w:r>
        <w:t>function</w:t>
      </w:r>
      <w:r w:rsidR="0087692E">
        <w:t xml:space="preserve"> code</w:t>
      </w:r>
      <w:r>
        <w:t xml:space="preserve">s </w:t>
      </w:r>
      <w:r w:rsidR="0087692E">
        <w:t xml:space="preserve">are stored along with reach metadata that </w:t>
      </w:r>
      <w:r>
        <w:t>ensure</w:t>
      </w:r>
      <w:r w:rsidR="0087692E">
        <w:t>s</w:t>
      </w:r>
      <w:r>
        <w:t xml:space="preserve"> that developers of new solutions can find and re-use existing functions</w:t>
      </w:r>
    </w:p>
    <w:p w14:paraId="09B2A66F" w14:textId="77777777" w:rsidR="003B319F" w:rsidRDefault="003B319F" w:rsidP="003B319F">
      <w:pPr>
        <w:pStyle w:val="Heading2"/>
      </w:pPr>
      <w:bookmarkStart w:id="20" w:name="_Toc471316366"/>
      <w:r>
        <w:t>Concurrency</w:t>
      </w:r>
      <w:bookmarkEnd w:id="20"/>
    </w:p>
    <w:p w14:paraId="25A79A10" w14:textId="77777777" w:rsidR="003B319F" w:rsidRPr="000359F7" w:rsidRDefault="003B319F" w:rsidP="003B319F">
      <w:r>
        <w:t>There are no such things as concurrent access for the primary and derived data, since all instances of Data Blocks and Cache Entries are versioned. However, Cache Entries destined for eviction may be used by active function calls.</w:t>
      </w:r>
      <w:r w:rsidR="001172F9">
        <w:t xml:space="preserve"> </w:t>
      </w:r>
      <w:r>
        <w:t xml:space="preserve">The simple </w:t>
      </w:r>
      <w:r w:rsidR="00BE441B">
        <w:t xml:space="preserve">reference count based </w:t>
      </w:r>
      <w:r>
        <w:t xml:space="preserve">garbage collection strategy </w:t>
      </w:r>
      <w:r w:rsidR="00BE441B">
        <w:t xml:space="preserve">will effectively </w:t>
      </w:r>
      <w:r w:rsidR="001172F9">
        <w:t xml:space="preserve">finalize </w:t>
      </w:r>
      <w:r w:rsidR="00BE441B">
        <w:t xml:space="preserve">the </w:t>
      </w:r>
      <w:r w:rsidR="001172F9">
        <w:t>eviction</w:t>
      </w:r>
      <w:r w:rsidR="00BE441B">
        <w:t xml:space="preserve">. </w:t>
      </w:r>
    </w:p>
    <w:p w14:paraId="29CE11F5" w14:textId="77777777" w:rsidR="00AF23D7" w:rsidRDefault="00AF23D7" w:rsidP="00AF23D7">
      <w:pPr>
        <w:pStyle w:val="Heading2"/>
      </w:pPr>
      <w:bookmarkStart w:id="21" w:name="_Toc471316367"/>
      <w:r>
        <w:t>Invalidation &amp; Lineage</w:t>
      </w:r>
      <w:bookmarkEnd w:id="21"/>
    </w:p>
    <w:p w14:paraId="6193BC0B" w14:textId="77777777" w:rsidR="00B334DD" w:rsidRPr="00B334DD" w:rsidRDefault="00B334DD" w:rsidP="00B334DD">
      <w:r>
        <w:t xml:space="preserve">When </w:t>
      </w:r>
      <w:r w:rsidR="00B25506">
        <w:t xml:space="preserve">new version of data or </w:t>
      </w:r>
      <w:r>
        <w:t>code have arrived, the function calls on them will be actually perform</w:t>
      </w:r>
      <w:r w:rsidR="00B25506">
        <w:t>ed, building the entire dependency graph.</w:t>
      </w:r>
    </w:p>
    <w:p w14:paraId="7BA1DC3E" w14:textId="77777777" w:rsidR="00AF23D7" w:rsidRDefault="00AF23D7" w:rsidP="00AF23D7">
      <w:pPr>
        <w:pStyle w:val="Heading2"/>
      </w:pPr>
      <w:bookmarkStart w:id="22" w:name="_Toc471316368"/>
      <w:r>
        <w:t>Scalability</w:t>
      </w:r>
      <w:bookmarkEnd w:id="22"/>
    </w:p>
    <w:p w14:paraId="0B8B2618" w14:textId="77777777" w:rsidR="00B334DD" w:rsidRDefault="00B334DD" w:rsidP="00B334DD">
      <w:r>
        <w:t xml:space="preserve">If </w:t>
      </w:r>
      <w:r w:rsidR="005426DC">
        <w:t xml:space="preserve">distributed Key-Value or SDS are </w:t>
      </w:r>
      <w:r>
        <w:t>used for WORM implementation, just put more boxes there.</w:t>
      </w:r>
    </w:p>
    <w:p w14:paraId="74412C06" w14:textId="77777777" w:rsidR="00B334DD" w:rsidRDefault="00B334DD" w:rsidP="00B334DD">
      <w:r>
        <w:t>If In-Memory Grid is used for cache implementation, just put more boxes there.</w:t>
      </w:r>
    </w:p>
    <w:p w14:paraId="0342E30F" w14:textId="77777777" w:rsidR="00B334DD" w:rsidRPr="00B334DD" w:rsidRDefault="00B334DD" w:rsidP="00B334DD">
      <w:r>
        <w:t>If In-Memory Grid is used for calculation engine implementation, just put more boxes there.</w:t>
      </w:r>
    </w:p>
    <w:p w14:paraId="380D7A1C" w14:textId="77777777" w:rsidR="00AF23D7" w:rsidRDefault="00AF23D7" w:rsidP="00AF23D7">
      <w:pPr>
        <w:pStyle w:val="Heading2"/>
      </w:pPr>
      <w:bookmarkStart w:id="23" w:name="_Toc471316369"/>
      <w:r>
        <w:lastRenderedPageBreak/>
        <w:t>Security &amp; Authorization</w:t>
      </w:r>
      <w:bookmarkEnd w:id="23"/>
    </w:p>
    <w:p w14:paraId="76361357" w14:textId="4652FB38" w:rsidR="0088760D" w:rsidRDefault="00877ADD" w:rsidP="00182AF5">
      <w:r>
        <w:t xml:space="preserve">The system uses simplified Object Level Permissions access model. The Actors, </w:t>
      </w:r>
      <w:r w:rsidR="0088760D">
        <w:t>Objects</w:t>
      </w:r>
      <w:r w:rsidR="0088760D">
        <w:t>, and</w:t>
      </w:r>
      <w:r w:rsidR="0088760D">
        <w:t xml:space="preserve"> </w:t>
      </w:r>
      <w:r>
        <w:t>Methods make a dimensions of Access Matrix. In our case we don’t have destructive methods, which means that t</w:t>
      </w:r>
      <w:r w:rsidR="00182AF5">
        <w:t>he only primary data may have explicit access limitation. All derive</w:t>
      </w:r>
      <w:r w:rsidR="00323A88">
        <w:t>d data have inherited (via dependency graph) limitations, which makes unauthorized access impossible. Some application may request to release their results</w:t>
      </w:r>
      <w:r w:rsidR="0088760D">
        <w:t xml:space="preserve"> to others</w:t>
      </w:r>
      <w:r w:rsidR="00323A88">
        <w:t xml:space="preserve">: they have to call authorization </w:t>
      </w:r>
      <w:r>
        <w:t>service</w:t>
      </w:r>
      <w:r w:rsidR="00323A88">
        <w:t xml:space="preserve"> to explicitly remove the access limitations.</w:t>
      </w:r>
    </w:p>
    <w:p w14:paraId="6C98E6DF" w14:textId="3E55D72F" w:rsidR="0088760D" w:rsidRDefault="0088760D" w:rsidP="00182AF5">
      <w:r>
        <w:t xml:space="preserve">To protect data at rest and data in motion, 100% encryption could be turned on either for entire deployment or for certain types of objects. </w:t>
      </w:r>
    </w:p>
    <w:p w14:paraId="1F5E9953" w14:textId="77777777" w:rsidR="00AF23D7" w:rsidRDefault="00AF23D7" w:rsidP="00AF23D7">
      <w:pPr>
        <w:pStyle w:val="Heading2"/>
      </w:pPr>
      <w:bookmarkStart w:id="24" w:name="_Toc471316370"/>
      <w:r>
        <w:t>Audit</w:t>
      </w:r>
      <w:r w:rsidR="007A58B1">
        <w:t>ing</w:t>
      </w:r>
      <w:bookmarkEnd w:id="24"/>
    </w:p>
    <w:p w14:paraId="0B2CD867" w14:textId="77777777" w:rsidR="00AF23D7" w:rsidRDefault="00AF23D7" w:rsidP="00AF23D7">
      <w:r>
        <w:t xml:space="preserve">Obviously the Audit Log is primary, nondeterministic data, which is stored in WORM. It is a historical </w:t>
      </w:r>
      <w:r w:rsidR="00E541BF">
        <w:t xml:space="preserve">perspective of </w:t>
      </w:r>
      <w:r>
        <w:t>all data accesses (actual or conceptual) and function calls.</w:t>
      </w:r>
      <w:r w:rsidR="00E541BF">
        <w:t xml:space="preserve"> </w:t>
      </w:r>
      <w:r w:rsidR="007A58B1">
        <w:t>Since both access and invocation are made through getters and wrappers, it is easy to controls audit level.</w:t>
      </w:r>
    </w:p>
    <w:p w14:paraId="52769353" w14:textId="77777777" w:rsidR="00AF23D7" w:rsidRPr="00AF23D7" w:rsidRDefault="00AF23D7" w:rsidP="00AF23D7">
      <w:r>
        <w:t>Because of all abovementioned, the auditing requirements are trivially satisfied.</w:t>
      </w:r>
    </w:p>
    <w:p w14:paraId="29FEC1ED" w14:textId="77777777" w:rsidR="00BA3E7E" w:rsidRDefault="000F3C94" w:rsidP="000F3C94">
      <w:pPr>
        <w:pStyle w:val="Heading1"/>
      </w:pPr>
      <w:bookmarkStart w:id="25" w:name="_Toc471316371"/>
      <w:r>
        <w:t>Use cases</w:t>
      </w:r>
      <w:bookmarkEnd w:id="25"/>
    </w:p>
    <w:p w14:paraId="2D6274B8" w14:textId="77777777" w:rsidR="000F3C94" w:rsidRDefault="000F3C94" w:rsidP="000F3C94">
      <w:pPr>
        <w:pStyle w:val="Heading2"/>
      </w:pPr>
      <w:bookmarkStart w:id="26" w:name="_Toc471316372"/>
      <w:r>
        <w:t>OLTP</w:t>
      </w:r>
      <w:bookmarkEnd w:id="26"/>
    </w:p>
    <w:p w14:paraId="35248598" w14:textId="77777777" w:rsidR="000F3C94" w:rsidRDefault="000F3C94" w:rsidP="000F3C94">
      <w:pPr>
        <w:pStyle w:val="Heading2"/>
      </w:pPr>
      <w:bookmarkStart w:id="27" w:name="_Toc471316373"/>
      <w:r>
        <w:t>OLAP / BI / Data Lake</w:t>
      </w:r>
      <w:bookmarkEnd w:id="27"/>
    </w:p>
    <w:p w14:paraId="5525EE63" w14:textId="77777777" w:rsidR="0087692E" w:rsidRPr="0087692E" w:rsidRDefault="0087692E" w:rsidP="0087692E">
      <w:pPr>
        <w:pStyle w:val="Heading2"/>
      </w:pPr>
      <w:bookmarkStart w:id="28" w:name="_Toc471316374"/>
      <w:r>
        <w:t>ETL/ELT</w:t>
      </w:r>
      <w:bookmarkEnd w:id="28"/>
    </w:p>
    <w:p w14:paraId="2B372176" w14:textId="77777777" w:rsidR="0087692E" w:rsidRDefault="0087692E" w:rsidP="0087692E">
      <w:pPr>
        <w:pStyle w:val="Heading2"/>
      </w:pPr>
      <w:bookmarkStart w:id="29" w:name="_Toc471316375"/>
      <w:r w:rsidRPr="0087692E">
        <w:t>DSS, What-if Analysis</w:t>
      </w:r>
      <w:bookmarkEnd w:id="29"/>
    </w:p>
    <w:sectPr w:rsidR="0087692E">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 w:author="Konstantin Boudnik" w:date="2017-01-04T19:08:00Z" w:initials="KB">
    <w:p w14:paraId="32C781C5" w14:textId="26F5C793" w:rsidR="007E5C4D" w:rsidRDefault="007E5C4D">
      <w:pPr>
        <w:pStyle w:val="CommentText"/>
      </w:pPr>
      <w:r>
        <w:rPr>
          <w:rStyle w:val="CommentReference"/>
        </w:rPr>
        <w:annotationRef/>
      </w:r>
      <w:r>
        <w:t>This is like reference implementation, right?</w:t>
      </w:r>
    </w:p>
  </w:comment>
  <w:comment w:id="19" w:author="Konstantin Boudnik" w:date="2017-01-04T19:09:00Z" w:initials="KB">
    <w:p w14:paraId="3DF61098" w14:textId="7CA6EDFD" w:rsidR="007E5C4D" w:rsidRDefault="007E5C4D">
      <w:pPr>
        <w:pStyle w:val="CommentText"/>
      </w:pPr>
      <w:r>
        <w:rPr>
          <w:rStyle w:val="CommentReference"/>
        </w:rPr>
        <w:annotationRef/>
      </w:r>
      <w:r>
        <w:t>Is this something similar to lambda? (not the silly batch-stream architect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2C781C5" w15:done="0"/>
  <w15:commentEx w15:paraId="3DF6109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946A8A"/>
    <w:multiLevelType w:val="hybridMultilevel"/>
    <w:tmpl w:val="F5BCB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8F7727C"/>
    <w:multiLevelType w:val="hybridMultilevel"/>
    <w:tmpl w:val="804C4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D533CA"/>
    <w:multiLevelType w:val="hybridMultilevel"/>
    <w:tmpl w:val="046617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3D18F1"/>
    <w:multiLevelType w:val="hybridMultilevel"/>
    <w:tmpl w:val="23363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5A7091"/>
    <w:multiLevelType w:val="hybridMultilevel"/>
    <w:tmpl w:val="8160D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C56"/>
    <w:multiLevelType w:val="hybridMultilevel"/>
    <w:tmpl w:val="CCAA1F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B50186"/>
    <w:multiLevelType w:val="hybridMultilevel"/>
    <w:tmpl w:val="2FC605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070642"/>
    <w:multiLevelType w:val="hybridMultilevel"/>
    <w:tmpl w:val="9982A3A8"/>
    <w:lvl w:ilvl="0" w:tplc="F136368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92E101B"/>
    <w:multiLevelType w:val="hybridMultilevel"/>
    <w:tmpl w:val="2BCA4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95F21A0"/>
    <w:multiLevelType w:val="hybridMultilevel"/>
    <w:tmpl w:val="692AF8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D427CF"/>
    <w:multiLevelType w:val="hybridMultilevel"/>
    <w:tmpl w:val="B03C6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FC456A2"/>
    <w:multiLevelType w:val="hybridMultilevel"/>
    <w:tmpl w:val="A90259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4"/>
  </w:num>
  <w:num w:numId="4">
    <w:abstractNumId w:val="5"/>
  </w:num>
  <w:num w:numId="5">
    <w:abstractNumId w:val="1"/>
  </w:num>
  <w:num w:numId="6">
    <w:abstractNumId w:val="8"/>
  </w:num>
  <w:num w:numId="7">
    <w:abstractNumId w:val="7"/>
  </w:num>
  <w:num w:numId="8">
    <w:abstractNumId w:val="6"/>
  </w:num>
  <w:num w:numId="9">
    <w:abstractNumId w:val="9"/>
  </w:num>
  <w:num w:numId="10">
    <w:abstractNumId w:val="11"/>
  </w:num>
  <w:num w:numId="11">
    <w:abstractNumId w:val="10"/>
  </w:num>
  <w:num w:numId="1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onstantin Boudnik">
    <w15:presenceInfo w15:providerId="None" w15:userId="Konstantin Boudni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10"/>
  <w:proofState w:spelling="clean" w:grammar="clean"/>
  <w:trackRevision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23D7"/>
    <w:rsid w:val="00003899"/>
    <w:rsid w:val="00015464"/>
    <w:rsid w:val="000359F7"/>
    <w:rsid w:val="00087A83"/>
    <w:rsid w:val="00093DCD"/>
    <w:rsid w:val="000E3844"/>
    <w:rsid w:val="000F1E89"/>
    <w:rsid w:val="000F3C94"/>
    <w:rsid w:val="000F6CC6"/>
    <w:rsid w:val="00111E7E"/>
    <w:rsid w:val="001172F9"/>
    <w:rsid w:val="001610C5"/>
    <w:rsid w:val="00182AF5"/>
    <w:rsid w:val="001C4FFC"/>
    <w:rsid w:val="001E5FBF"/>
    <w:rsid w:val="001E6196"/>
    <w:rsid w:val="001F28FB"/>
    <w:rsid w:val="00200248"/>
    <w:rsid w:val="00200B3A"/>
    <w:rsid w:val="00227B20"/>
    <w:rsid w:val="00231F08"/>
    <w:rsid w:val="00235464"/>
    <w:rsid w:val="002A25D4"/>
    <w:rsid w:val="002B4086"/>
    <w:rsid w:val="002C6D4E"/>
    <w:rsid w:val="002E21AB"/>
    <w:rsid w:val="002F25E7"/>
    <w:rsid w:val="00323A88"/>
    <w:rsid w:val="0036081D"/>
    <w:rsid w:val="003B319F"/>
    <w:rsid w:val="003F60B1"/>
    <w:rsid w:val="00456965"/>
    <w:rsid w:val="004657D1"/>
    <w:rsid w:val="004B5FC2"/>
    <w:rsid w:val="004D051C"/>
    <w:rsid w:val="005426DC"/>
    <w:rsid w:val="00590BCE"/>
    <w:rsid w:val="005B1FB7"/>
    <w:rsid w:val="005C448D"/>
    <w:rsid w:val="006232AE"/>
    <w:rsid w:val="00691FBE"/>
    <w:rsid w:val="006B5145"/>
    <w:rsid w:val="006C2583"/>
    <w:rsid w:val="006F562E"/>
    <w:rsid w:val="007115BF"/>
    <w:rsid w:val="00722AD0"/>
    <w:rsid w:val="00790991"/>
    <w:rsid w:val="007A58B1"/>
    <w:rsid w:val="007B2050"/>
    <w:rsid w:val="007B3B31"/>
    <w:rsid w:val="007C507F"/>
    <w:rsid w:val="007E5C4D"/>
    <w:rsid w:val="0087692E"/>
    <w:rsid w:val="00876D82"/>
    <w:rsid w:val="00877ADD"/>
    <w:rsid w:val="0088760D"/>
    <w:rsid w:val="008F15DA"/>
    <w:rsid w:val="009145F4"/>
    <w:rsid w:val="009469C6"/>
    <w:rsid w:val="009B365E"/>
    <w:rsid w:val="00AC78AA"/>
    <w:rsid w:val="00AF23D7"/>
    <w:rsid w:val="00B216F4"/>
    <w:rsid w:val="00B25506"/>
    <w:rsid w:val="00B334DD"/>
    <w:rsid w:val="00BA3E7E"/>
    <w:rsid w:val="00BB24C6"/>
    <w:rsid w:val="00BE441B"/>
    <w:rsid w:val="00BE5436"/>
    <w:rsid w:val="00C01711"/>
    <w:rsid w:val="00CA4C28"/>
    <w:rsid w:val="00CE094C"/>
    <w:rsid w:val="00D4465D"/>
    <w:rsid w:val="00D7383A"/>
    <w:rsid w:val="00D7651E"/>
    <w:rsid w:val="00DA4E5A"/>
    <w:rsid w:val="00DA73EB"/>
    <w:rsid w:val="00E118FA"/>
    <w:rsid w:val="00E541BF"/>
    <w:rsid w:val="00E748D2"/>
    <w:rsid w:val="00F87486"/>
    <w:rsid w:val="00F9667D"/>
    <w:rsid w:val="00FC166B"/>
    <w:rsid w:val="00FD07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348322"/>
  <w15:chartTrackingRefBased/>
  <w15:docId w15:val="{9670B6EF-7E86-4243-849A-E1707F9719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23D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F23D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426D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ode">
    <w:name w:val="code"/>
    <w:basedOn w:val="DefaultParagraphFont"/>
    <w:uiPriority w:val="1"/>
    <w:qFormat/>
    <w:rsid w:val="00093DCD"/>
    <w:rPr>
      <w:rFonts w:ascii="Courier New" w:hAnsi="Courier New" w:cs="Courier New"/>
      <w:color w:val="0070C0"/>
      <w:sz w:val="20"/>
    </w:rPr>
  </w:style>
  <w:style w:type="paragraph" w:styleId="ListParagraph">
    <w:name w:val="List Paragraph"/>
    <w:basedOn w:val="Normal"/>
    <w:uiPriority w:val="34"/>
    <w:qFormat/>
    <w:rsid w:val="00AF23D7"/>
    <w:pPr>
      <w:ind w:left="720"/>
      <w:contextualSpacing/>
    </w:pPr>
  </w:style>
  <w:style w:type="character" w:customStyle="1" w:styleId="Heading1Char">
    <w:name w:val="Heading 1 Char"/>
    <w:basedOn w:val="DefaultParagraphFont"/>
    <w:link w:val="Heading1"/>
    <w:uiPriority w:val="9"/>
    <w:rsid w:val="00AF23D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F23D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426DC"/>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7115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722AD0"/>
    <w:pPr>
      <w:spacing w:after="0" w:line="240" w:lineRule="auto"/>
    </w:pPr>
    <w:rPr>
      <w:rFonts w:eastAsiaTheme="minorEastAsia"/>
    </w:rPr>
  </w:style>
  <w:style w:type="character" w:customStyle="1" w:styleId="NoSpacingChar">
    <w:name w:val="No Spacing Char"/>
    <w:basedOn w:val="DefaultParagraphFont"/>
    <w:link w:val="NoSpacing"/>
    <w:uiPriority w:val="1"/>
    <w:rsid w:val="00722AD0"/>
    <w:rPr>
      <w:rFonts w:eastAsiaTheme="minorEastAsia"/>
    </w:rPr>
  </w:style>
  <w:style w:type="paragraph" w:styleId="TOCHeading">
    <w:name w:val="TOC Heading"/>
    <w:basedOn w:val="Heading1"/>
    <w:next w:val="Normal"/>
    <w:uiPriority w:val="39"/>
    <w:unhideWhenUsed/>
    <w:qFormat/>
    <w:rsid w:val="00D7651E"/>
    <w:pPr>
      <w:outlineLvl w:val="9"/>
    </w:pPr>
  </w:style>
  <w:style w:type="paragraph" w:styleId="TOC1">
    <w:name w:val="toc 1"/>
    <w:basedOn w:val="Normal"/>
    <w:next w:val="Normal"/>
    <w:autoRedefine/>
    <w:uiPriority w:val="39"/>
    <w:unhideWhenUsed/>
    <w:rsid w:val="00D7651E"/>
    <w:pPr>
      <w:spacing w:after="100"/>
    </w:pPr>
  </w:style>
  <w:style w:type="paragraph" w:styleId="TOC2">
    <w:name w:val="toc 2"/>
    <w:basedOn w:val="Normal"/>
    <w:next w:val="Normal"/>
    <w:autoRedefine/>
    <w:uiPriority w:val="39"/>
    <w:unhideWhenUsed/>
    <w:rsid w:val="00D7651E"/>
    <w:pPr>
      <w:spacing w:after="100"/>
      <w:ind w:left="220"/>
    </w:pPr>
  </w:style>
  <w:style w:type="paragraph" w:styleId="TOC3">
    <w:name w:val="toc 3"/>
    <w:basedOn w:val="Normal"/>
    <w:next w:val="Normal"/>
    <w:autoRedefine/>
    <w:uiPriority w:val="39"/>
    <w:unhideWhenUsed/>
    <w:rsid w:val="00D7651E"/>
    <w:pPr>
      <w:spacing w:after="100"/>
      <w:ind w:left="440"/>
    </w:pPr>
  </w:style>
  <w:style w:type="character" w:styleId="Hyperlink">
    <w:name w:val="Hyperlink"/>
    <w:basedOn w:val="DefaultParagraphFont"/>
    <w:uiPriority w:val="99"/>
    <w:unhideWhenUsed/>
    <w:rsid w:val="00D7651E"/>
    <w:rPr>
      <w:color w:val="0563C1" w:themeColor="hyperlink"/>
      <w:u w:val="single"/>
    </w:rPr>
  </w:style>
  <w:style w:type="paragraph" w:styleId="BalloonText">
    <w:name w:val="Balloon Text"/>
    <w:basedOn w:val="Normal"/>
    <w:link w:val="BalloonTextChar"/>
    <w:uiPriority w:val="99"/>
    <w:semiHidden/>
    <w:unhideWhenUsed/>
    <w:rsid w:val="009145F4"/>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145F4"/>
    <w:rPr>
      <w:rFonts w:ascii="Times New Roman" w:hAnsi="Times New Roman" w:cs="Times New Roman"/>
      <w:sz w:val="18"/>
      <w:szCs w:val="18"/>
    </w:rPr>
  </w:style>
  <w:style w:type="character" w:styleId="CommentReference">
    <w:name w:val="annotation reference"/>
    <w:basedOn w:val="DefaultParagraphFont"/>
    <w:uiPriority w:val="99"/>
    <w:semiHidden/>
    <w:unhideWhenUsed/>
    <w:rsid w:val="00FC166B"/>
    <w:rPr>
      <w:sz w:val="18"/>
      <w:szCs w:val="18"/>
    </w:rPr>
  </w:style>
  <w:style w:type="paragraph" w:styleId="CommentText">
    <w:name w:val="annotation text"/>
    <w:basedOn w:val="Normal"/>
    <w:link w:val="CommentTextChar"/>
    <w:uiPriority w:val="99"/>
    <w:semiHidden/>
    <w:unhideWhenUsed/>
    <w:rsid w:val="00FC166B"/>
    <w:pPr>
      <w:spacing w:line="240" w:lineRule="auto"/>
    </w:pPr>
    <w:rPr>
      <w:sz w:val="24"/>
      <w:szCs w:val="24"/>
    </w:rPr>
  </w:style>
  <w:style w:type="character" w:customStyle="1" w:styleId="CommentTextChar">
    <w:name w:val="Comment Text Char"/>
    <w:basedOn w:val="DefaultParagraphFont"/>
    <w:link w:val="CommentText"/>
    <w:uiPriority w:val="99"/>
    <w:semiHidden/>
    <w:rsid w:val="00FC166B"/>
    <w:rPr>
      <w:sz w:val="24"/>
      <w:szCs w:val="24"/>
    </w:rPr>
  </w:style>
  <w:style w:type="paragraph" w:styleId="CommentSubject">
    <w:name w:val="annotation subject"/>
    <w:basedOn w:val="CommentText"/>
    <w:next w:val="CommentText"/>
    <w:link w:val="CommentSubjectChar"/>
    <w:uiPriority w:val="99"/>
    <w:semiHidden/>
    <w:unhideWhenUsed/>
    <w:rsid w:val="00FC166B"/>
    <w:rPr>
      <w:b/>
      <w:bCs/>
      <w:sz w:val="20"/>
      <w:szCs w:val="20"/>
    </w:rPr>
  </w:style>
  <w:style w:type="character" w:customStyle="1" w:styleId="CommentSubjectChar">
    <w:name w:val="Comment Subject Char"/>
    <w:basedOn w:val="CommentTextChar"/>
    <w:link w:val="CommentSubject"/>
    <w:uiPriority w:val="99"/>
    <w:semiHidden/>
    <w:rsid w:val="00FC166B"/>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762661">
      <w:bodyDiv w:val="1"/>
      <w:marLeft w:val="0"/>
      <w:marRight w:val="0"/>
      <w:marTop w:val="0"/>
      <w:marBottom w:val="0"/>
      <w:divBdr>
        <w:top w:val="none" w:sz="0" w:space="0" w:color="auto"/>
        <w:left w:val="none" w:sz="0" w:space="0" w:color="auto"/>
        <w:bottom w:val="none" w:sz="0" w:space="0" w:color="auto"/>
        <w:right w:val="none" w:sz="0" w:space="0" w:color="auto"/>
      </w:divBdr>
      <w:divsChild>
        <w:div w:id="833109900">
          <w:marLeft w:val="274"/>
          <w:marRight w:val="0"/>
          <w:marTop w:val="0"/>
          <w:marBottom w:val="200"/>
          <w:divBdr>
            <w:top w:val="none" w:sz="0" w:space="0" w:color="auto"/>
            <w:left w:val="none" w:sz="0" w:space="0" w:color="auto"/>
            <w:bottom w:val="none" w:sz="0" w:space="0" w:color="auto"/>
            <w:right w:val="none" w:sz="0" w:space="0" w:color="auto"/>
          </w:divBdr>
        </w:div>
        <w:div w:id="152140655">
          <w:marLeft w:val="1166"/>
          <w:marRight w:val="0"/>
          <w:marTop w:val="72"/>
          <w:marBottom w:val="0"/>
          <w:divBdr>
            <w:top w:val="none" w:sz="0" w:space="0" w:color="auto"/>
            <w:left w:val="none" w:sz="0" w:space="0" w:color="auto"/>
            <w:bottom w:val="none" w:sz="0" w:space="0" w:color="auto"/>
            <w:right w:val="none" w:sz="0" w:space="0" w:color="auto"/>
          </w:divBdr>
        </w:div>
        <w:div w:id="732698574">
          <w:marLeft w:val="1166"/>
          <w:marRight w:val="0"/>
          <w:marTop w:val="72"/>
          <w:marBottom w:val="0"/>
          <w:divBdr>
            <w:top w:val="none" w:sz="0" w:space="0" w:color="auto"/>
            <w:left w:val="none" w:sz="0" w:space="0" w:color="auto"/>
            <w:bottom w:val="none" w:sz="0" w:space="0" w:color="auto"/>
            <w:right w:val="none" w:sz="0" w:space="0" w:color="auto"/>
          </w:divBdr>
        </w:div>
        <w:div w:id="1325207253">
          <w:marLeft w:val="1166"/>
          <w:marRight w:val="0"/>
          <w:marTop w:val="77"/>
          <w:marBottom w:val="0"/>
          <w:divBdr>
            <w:top w:val="none" w:sz="0" w:space="0" w:color="auto"/>
            <w:left w:val="none" w:sz="0" w:space="0" w:color="auto"/>
            <w:bottom w:val="none" w:sz="0" w:space="0" w:color="auto"/>
            <w:right w:val="none" w:sz="0" w:space="0" w:color="auto"/>
          </w:divBdr>
        </w:div>
      </w:divsChild>
    </w:div>
    <w:div w:id="363099090">
      <w:bodyDiv w:val="1"/>
      <w:marLeft w:val="0"/>
      <w:marRight w:val="0"/>
      <w:marTop w:val="0"/>
      <w:marBottom w:val="0"/>
      <w:divBdr>
        <w:top w:val="none" w:sz="0" w:space="0" w:color="auto"/>
        <w:left w:val="none" w:sz="0" w:space="0" w:color="auto"/>
        <w:bottom w:val="none" w:sz="0" w:space="0" w:color="auto"/>
        <w:right w:val="none" w:sz="0" w:space="0" w:color="auto"/>
      </w:divBdr>
      <w:divsChild>
        <w:div w:id="1683967025">
          <w:marLeft w:val="1166"/>
          <w:marRight w:val="0"/>
          <w:marTop w:val="77"/>
          <w:marBottom w:val="0"/>
          <w:divBdr>
            <w:top w:val="none" w:sz="0" w:space="0" w:color="auto"/>
            <w:left w:val="none" w:sz="0" w:space="0" w:color="auto"/>
            <w:bottom w:val="none" w:sz="0" w:space="0" w:color="auto"/>
            <w:right w:val="none" w:sz="0" w:space="0" w:color="auto"/>
          </w:divBdr>
        </w:div>
      </w:divsChild>
    </w:div>
    <w:div w:id="372078531">
      <w:bodyDiv w:val="1"/>
      <w:marLeft w:val="0"/>
      <w:marRight w:val="0"/>
      <w:marTop w:val="0"/>
      <w:marBottom w:val="0"/>
      <w:divBdr>
        <w:top w:val="none" w:sz="0" w:space="0" w:color="auto"/>
        <w:left w:val="none" w:sz="0" w:space="0" w:color="auto"/>
        <w:bottom w:val="none" w:sz="0" w:space="0" w:color="auto"/>
        <w:right w:val="none" w:sz="0" w:space="0" w:color="auto"/>
      </w:divBdr>
      <w:divsChild>
        <w:div w:id="1629700604">
          <w:marLeft w:val="1166"/>
          <w:marRight w:val="0"/>
          <w:marTop w:val="77"/>
          <w:marBottom w:val="0"/>
          <w:divBdr>
            <w:top w:val="none" w:sz="0" w:space="0" w:color="auto"/>
            <w:left w:val="none" w:sz="0" w:space="0" w:color="auto"/>
            <w:bottom w:val="none" w:sz="0" w:space="0" w:color="auto"/>
            <w:right w:val="none" w:sz="0" w:space="0" w:color="auto"/>
          </w:divBdr>
        </w:div>
        <w:div w:id="1562135634">
          <w:marLeft w:val="1800"/>
          <w:marRight w:val="0"/>
          <w:marTop w:val="67"/>
          <w:marBottom w:val="0"/>
          <w:divBdr>
            <w:top w:val="none" w:sz="0" w:space="0" w:color="auto"/>
            <w:left w:val="none" w:sz="0" w:space="0" w:color="auto"/>
            <w:bottom w:val="none" w:sz="0" w:space="0" w:color="auto"/>
            <w:right w:val="none" w:sz="0" w:space="0" w:color="auto"/>
          </w:divBdr>
        </w:div>
      </w:divsChild>
    </w:div>
    <w:div w:id="532351193">
      <w:bodyDiv w:val="1"/>
      <w:marLeft w:val="0"/>
      <w:marRight w:val="0"/>
      <w:marTop w:val="0"/>
      <w:marBottom w:val="0"/>
      <w:divBdr>
        <w:top w:val="none" w:sz="0" w:space="0" w:color="auto"/>
        <w:left w:val="none" w:sz="0" w:space="0" w:color="auto"/>
        <w:bottom w:val="none" w:sz="0" w:space="0" w:color="auto"/>
        <w:right w:val="none" w:sz="0" w:space="0" w:color="auto"/>
      </w:divBdr>
      <w:divsChild>
        <w:div w:id="287006327">
          <w:marLeft w:val="274"/>
          <w:marRight w:val="0"/>
          <w:marTop w:val="0"/>
          <w:marBottom w:val="200"/>
          <w:divBdr>
            <w:top w:val="none" w:sz="0" w:space="0" w:color="auto"/>
            <w:left w:val="none" w:sz="0" w:space="0" w:color="auto"/>
            <w:bottom w:val="none" w:sz="0" w:space="0" w:color="auto"/>
            <w:right w:val="none" w:sz="0" w:space="0" w:color="auto"/>
          </w:divBdr>
        </w:div>
        <w:div w:id="1482696495">
          <w:marLeft w:val="1166"/>
          <w:marRight w:val="0"/>
          <w:marTop w:val="77"/>
          <w:marBottom w:val="0"/>
          <w:divBdr>
            <w:top w:val="none" w:sz="0" w:space="0" w:color="auto"/>
            <w:left w:val="none" w:sz="0" w:space="0" w:color="auto"/>
            <w:bottom w:val="none" w:sz="0" w:space="0" w:color="auto"/>
            <w:right w:val="none" w:sz="0" w:space="0" w:color="auto"/>
          </w:divBdr>
        </w:div>
        <w:div w:id="948045989">
          <w:marLeft w:val="1166"/>
          <w:marRight w:val="0"/>
          <w:marTop w:val="77"/>
          <w:marBottom w:val="0"/>
          <w:divBdr>
            <w:top w:val="none" w:sz="0" w:space="0" w:color="auto"/>
            <w:left w:val="none" w:sz="0" w:space="0" w:color="auto"/>
            <w:bottom w:val="none" w:sz="0" w:space="0" w:color="auto"/>
            <w:right w:val="none" w:sz="0" w:space="0" w:color="auto"/>
          </w:divBdr>
        </w:div>
      </w:divsChild>
    </w:div>
    <w:div w:id="720010906">
      <w:bodyDiv w:val="1"/>
      <w:marLeft w:val="0"/>
      <w:marRight w:val="0"/>
      <w:marTop w:val="0"/>
      <w:marBottom w:val="0"/>
      <w:divBdr>
        <w:top w:val="none" w:sz="0" w:space="0" w:color="auto"/>
        <w:left w:val="none" w:sz="0" w:space="0" w:color="auto"/>
        <w:bottom w:val="none" w:sz="0" w:space="0" w:color="auto"/>
        <w:right w:val="none" w:sz="0" w:space="0" w:color="auto"/>
      </w:divBdr>
      <w:divsChild>
        <w:div w:id="548877864">
          <w:marLeft w:val="274"/>
          <w:marRight w:val="0"/>
          <w:marTop w:val="0"/>
          <w:marBottom w:val="200"/>
          <w:divBdr>
            <w:top w:val="none" w:sz="0" w:space="0" w:color="auto"/>
            <w:left w:val="none" w:sz="0" w:space="0" w:color="auto"/>
            <w:bottom w:val="none" w:sz="0" w:space="0" w:color="auto"/>
            <w:right w:val="none" w:sz="0" w:space="0" w:color="auto"/>
          </w:divBdr>
        </w:div>
      </w:divsChild>
    </w:div>
    <w:div w:id="1237278212">
      <w:bodyDiv w:val="1"/>
      <w:marLeft w:val="0"/>
      <w:marRight w:val="0"/>
      <w:marTop w:val="0"/>
      <w:marBottom w:val="0"/>
      <w:divBdr>
        <w:top w:val="none" w:sz="0" w:space="0" w:color="auto"/>
        <w:left w:val="none" w:sz="0" w:space="0" w:color="auto"/>
        <w:bottom w:val="none" w:sz="0" w:space="0" w:color="auto"/>
        <w:right w:val="none" w:sz="0" w:space="0" w:color="auto"/>
      </w:divBdr>
    </w:div>
    <w:div w:id="1302614899">
      <w:bodyDiv w:val="1"/>
      <w:marLeft w:val="0"/>
      <w:marRight w:val="0"/>
      <w:marTop w:val="0"/>
      <w:marBottom w:val="0"/>
      <w:divBdr>
        <w:top w:val="none" w:sz="0" w:space="0" w:color="auto"/>
        <w:left w:val="none" w:sz="0" w:space="0" w:color="auto"/>
        <w:bottom w:val="none" w:sz="0" w:space="0" w:color="auto"/>
        <w:right w:val="none" w:sz="0" w:space="0" w:color="auto"/>
      </w:divBdr>
      <w:divsChild>
        <w:div w:id="761923203">
          <w:marLeft w:val="446"/>
          <w:marRight w:val="0"/>
          <w:marTop w:val="0"/>
          <w:marBottom w:val="0"/>
          <w:divBdr>
            <w:top w:val="none" w:sz="0" w:space="0" w:color="auto"/>
            <w:left w:val="none" w:sz="0" w:space="0" w:color="auto"/>
            <w:bottom w:val="none" w:sz="0" w:space="0" w:color="auto"/>
            <w:right w:val="none" w:sz="0" w:space="0" w:color="auto"/>
          </w:divBdr>
        </w:div>
        <w:div w:id="2138256160">
          <w:marLeft w:val="446"/>
          <w:marRight w:val="0"/>
          <w:marTop w:val="0"/>
          <w:marBottom w:val="0"/>
          <w:divBdr>
            <w:top w:val="none" w:sz="0" w:space="0" w:color="auto"/>
            <w:left w:val="none" w:sz="0" w:space="0" w:color="auto"/>
            <w:bottom w:val="none" w:sz="0" w:space="0" w:color="auto"/>
            <w:right w:val="none" w:sz="0" w:space="0" w:color="auto"/>
          </w:divBdr>
        </w:div>
        <w:div w:id="1160730924">
          <w:marLeft w:val="446"/>
          <w:marRight w:val="0"/>
          <w:marTop w:val="0"/>
          <w:marBottom w:val="0"/>
          <w:divBdr>
            <w:top w:val="none" w:sz="0" w:space="0" w:color="auto"/>
            <w:left w:val="none" w:sz="0" w:space="0" w:color="auto"/>
            <w:bottom w:val="none" w:sz="0" w:space="0" w:color="auto"/>
            <w:right w:val="none" w:sz="0" w:space="0" w:color="auto"/>
          </w:divBdr>
        </w:div>
        <w:div w:id="1163080446">
          <w:marLeft w:val="446"/>
          <w:marRight w:val="0"/>
          <w:marTop w:val="0"/>
          <w:marBottom w:val="0"/>
          <w:divBdr>
            <w:top w:val="none" w:sz="0" w:space="0" w:color="auto"/>
            <w:left w:val="none" w:sz="0" w:space="0" w:color="auto"/>
            <w:bottom w:val="none" w:sz="0" w:space="0" w:color="auto"/>
            <w:right w:val="none" w:sz="0" w:space="0" w:color="auto"/>
          </w:divBdr>
        </w:div>
      </w:divsChild>
    </w:div>
    <w:div w:id="1413046560">
      <w:bodyDiv w:val="1"/>
      <w:marLeft w:val="0"/>
      <w:marRight w:val="0"/>
      <w:marTop w:val="0"/>
      <w:marBottom w:val="0"/>
      <w:divBdr>
        <w:top w:val="none" w:sz="0" w:space="0" w:color="auto"/>
        <w:left w:val="none" w:sz="0" w:space="0" w:color="auto"/>
        <w:bottom w:val="none" w:sz="0" w:space="0" w:color="auto"/>
        <w:right w:val="none" w:sz="0" w:space="0" w:color="auto"/>
      </w:divBdr>
      <w:divsChild>
        <w:div w:id="2103916826">
          <w:marLeft w:val="274"/>
          <w:marRight w:val="0"/>
          <w:marTop w:val="0"/>
          <w:marBottom w:val="200"/>
          <w:divBdr>
            <w:top w:val="none" w:sz="0" w:space="0" w:color="auto"/>
            <w:left w:val="none" w:sz="0" w:space="0" w:color="auto"/>
            <w:bottom w:val="none" w:sz="0" w:space="0" w:color="auto"/>
            <w:right w:val="none" w:sz="0" w:space="0" w:color="auto"/>
          </w:divBdr>
        </w:div>
        <w:div w:id="557515552">
          <w:marLeft w:val="274"/>
          <w:marRight w:val="0"/>
          <w:marTop w:val="0"/>
          <w:marBottom w:val="200"/>
          <w:divBdr>
            <w:top w:val="none" w:sz="0" w:space="0" w:color="auto"/>
            <w:left w:val="none" w:sz="0" w:space="0" w:color="auto"/>
            <w:bottom w:val="none" w:sz="0" w:space="0" w:color="auto"/>
            <w:right w:val="none" w:sz="0" w:space="0" w:color="auto"/>
          </w:divBdr>
        </w:div>
        <w:div w:id="260837359">
          <w:marLeft w:val="274"/>
          <w:marRight w:val="0"/>
          <w:marTop w:val="0"/>
          <w:marBottom w:val="200"/>
          <w:divBdr>
            <w:top w:val="none" w:sz="0" w:space="0" w:color="auto"/>
            <w:left w:val="none" w:sz="0" w:space="0" w:color="auto"/>
            <w:bottom w:val="none" w:sz="0" w:space="0" w:color="auto"/>
            <w:right w:val="none" w:sz="0" w:space="0" w:color="auto"/>
          </w:divBdr>
        </w:div>
        <w:div w:id="339432012">
          <w:marLeft w:val="1166"/>
          <w:marRight w:val="0"/>
          <w:marTop w:val="77"/>
          <w:marBottom w:val="0"/>
          <w:divBdr>
            <w:top w:val="none" w:sz="0" w:space="0" w:color="auto"/>
            <w:left w:val="none" w:sz="0" w:space="0" w:color="auto"/>
            <w:bottom w:val="none" w:sz="0" w:space="0" w:color="auto"/>
            <w:right w:val="none" w:sz="0" w:space="0" w:color="auto"/>
          </w:divBdr>
        </w:div>
        <w:div w:id="812917249">
          <w:marLeft w:val="1166"/>
          <w:marRight w:val="0"/>
          <w:marTop w:val="77"/>
          <w:marBottom w:val="0"/>
          <w:divBdr>
            <w:top w:val="none" w:sz="0" w:space="0" w:color="auto"/>
            <w:left w:val="none" w:sz="0" w:space="0" w:color="auto"/>
            <w:bottom w:val="none" w:sz="0" w:space="0" w:color="auto"/>
            <w:right w:val="none" w:sz="0" w:space="0" w:color="auto"/>
          </w:divBdr>
        </w:div>
        <w:div w:id="664164107">
          <w:marLeft w:val="1166"/>
          <w:marRight w:val="0"/>
          <w:marTop w:val="77"/>
          <w:marBottom w:val="0"/>
          <w:divBdr>
            <w:top w:val="none" w:sz="0" w:space="0" w:color="auto"/>
            <w:left w:val="none" w:sz="0" w:space="0" w:color="auto"/>
            <w:bottom w:val="none" w:sz="0" w:space="0" w:color="auto"/>
            <w:right w:val="none" w:sz="0" w:space="0" w:color="auto"/>
          </w:divBdr>
        </w:div>
        <w:div w:id="431437929">
          <w:marLeft w:val="1800"/>
          <w:marRight w:val="0"/>
          <w:marTop w:val="67"/>
          <w:marBottom w:val="0"/>
          <w:divBdr>
            <w:top w:val="none" w:sz="0" w:space="0" w:color="auto"/>
            <w:left w:val="none" w:sz="0" w:space="0" w:color="auto"/>
            <w:bottom w:val="none" w:sz="0" w:space="0" w:color="auto"/>
            <w:right w:val="none" w:sz="0" w:space="0" w:color="auto"/>
          </w:divBdr>
        </w:div>
        <w:div w:id="2067140631">
          <w:marLeft w:val="1800"/>
          <w:marRight w:val="0"/>
          <w:marTop w:val="67"/>
          <w:marBottom w:val="0"/>
          <w:divBdr>
            <w:top w:val="none" w:sz="0" w:space="0" w:color="auto"/>
            <w:left w:val="none" w:sz="0" w:space="0" w:color="auto"/>
            <w:bottom w:val="none" w:sz="0" w:space="0" w:color="auto"/>
            <w:right w:val="none" w:sz="0" w:space="0" w:color="auto"/>
          </w:divBdr>
        </w:div>
        <w:div w:id="315115363">
          <w:marLeft w:val="1166"/>
          <w:marRight w:val="0"/>
          <w:marTop w:val="77"/>
          <w:marBottom w:val="0"/>
          <w:divBdr>
            <w:top w:val="none" w:sz="0" w:space="0" w:color="auto"/>
            <w:left w:val="none" w:sz="0" w:space="0" w:color="auto"/>
            <w:bottom w:val="none" w:sz="0" w:space="0" w:color="auto"/>
            <w:right w:val="none" w:sz="0" w:space="0" w:color="auto"/>
          </w:divBdr>
        </w:div>
        <w:div w:id="161746156">
          <w:marLeft w:val="274"/>
          <w:marRight w:val="0"/>
          <w:marTop w:val="0"/>
          <w:marBottom w:val="200"/>
          <w:divBdr>
            <w:top w:val="none" w:sz="0" w:space="0" w:color="auto"/>
            <w:left w:val="none" w:sz="0" w:space="0" w:color="auto"/>
            <w:bottom w:val="none" w:sz="0" w:space="0" w:color="auto"/>
            <w:right w:val="none" w:sz="0" w:space="0" w:color="auto"/>
          </w:divBdr>
        </w:div>
      </w:divsChild>
    </w:div>
    <w:div w:id="1778215310">
      <w:bodyDiv w:val="1"/>
      <w:marLeft w:val="0"/>
      <w:marRight w:val="0"/>
      <w:marTop w:val="0"/>
      <w:marBottom w:val="0"/>
      <w:divBdr>
        <w:top w:val="none" w:sz="0" w:space="0" w:color="auto"/>
        <w:left w:val="none" w:sz="0" w:space="0" w:color="auto"/>
        <w:bottom w:val="none" w:sz="0" w:space="0" w:color="auto"/>
        <w:right w:val="none" w:sz="0" w:space="0" w:color="auto"/>
      </w:divBdr>
      <w:divsChild>
        <w:div w:id="1085105080">
          <w:marLeft w:val="1166"/>
          <w:marRight w:val="0"/>
          <w:marTop w:val="77"/>
          <w:marBottom w:val="0"/>
          <w:divBdr>
            <w:top w:val="none" w:sz="0" w:space="0" w:color="auto"/>
            <w:left w:val="none" w:sz="0" w:space="0" w:color="auto"/>
            <w:bottom w:val="none" w:sz="0" w:space="0" w:color="auto"/>
            <w:right w:val="none" w:sz="0" w:space="0" w:color="auto"/>
          </w:divBdr>
        </w:div>
        <w:div w:id="1803843098">
          <w:marLeft w:val="1800"/>
          <w:marRight w:val="0"/>
          <w:marTop w:val="67"/>
          <w:marBottom w:val="0"/>
          <w:divBdr>
            <w:top w:val="none" w:sz="0" w:space="0" w:color="auto"/>
            <w:left w:val="none" w:sz="0" w:space="0" w:color="auto"/>
            <w:bottom w:val="none" w:sz="0" w:space="0" w:color="auto"/>
            <w:right w:val="none" w:sz="0" w:space="0" w:color="auto"/>
          </w:divBdr>
        </w:div>
        <w:div w:id="141628911">
          <w:marLeft w:val="1800"/>
          <w:marRight w:val="0"/>
          <w:marTop w:val="67"/>
          <w:marBottom w:val="0"/>
          <w:divBdr>
            <w:top w:val="none" w:sz="0" w:space="0" w:color="auto"/>
            <w:left w:val="none" w:sz="0" w:space="0" w:color="auto"/>
            <w:bottom w:val="none" w:sz="0" w:space="0" w:color="auto"/>
            <w:right w:val="none" w:sz="0" w:space="0" w:color="auto"/>
          </w:divBdr>
        </w:div>
        <w:div w:id="1019115998">
          <w:marLeft w:val="1800"/>
          <w:marRight w:val="0"/>
          <w:marTop w:val="67"/>
          <w:marBottom w:val="0"/>
          <w:divBdr>
            <w:top w:val="none" w:sz="0" w:space="0" w:color="auto"/>
            <w:left w:val="none" w:sz="0" w:space="0" w:color="auto"/>
            <w:bottom w:val="none" w:sz="0" w:space="0" w:color="auto"/>
            <w:right w:val="none" w:sz="0" w:space="0" w:color="auto"/>
          </w:divBdr>
        </w:div>
      </w:divsChild>
    </w:div>
    <w:div w:id="1859734269">
      <w:bodyDiv w:val="1"/>
      <w:marLeft w:val="0"/>
      <w:marRight w:val="0"/>
      <w:marTop w:val="0"/>
      <w:marBottom w:val="0"/>
      <w:divBdr>
        <w:top w:val="none" w:sz="0" w:space="0" w:color="auto"/>
        <w:left w:val="none" w:sz="0" w:space="0" w:color="auto"/>
        <w:bottom w:val="none" w:sz="0" w:space="0" w:color="auto"/>
        <w:right w:val="none" w:sz="0" w:space="0" w:color="auto"/>
      </w:divBdr>
      <w:divsChild>
        <w:div w:id="1191799682">
          <w:marLeft w:val="274"/>
          <w:marRight w:val="0"/>
          <w:marTop w:val="0"/>
          <w:marBottom w:val="200"/>
          <w:divBdr>
            <w:top w:val="none" w:sz="0" w:space="0" w:color="auto"/>
            <w:left w:val="none" w:sz="0" w:space="0" w:color="auto"/>
            <w:bottom w:val="none" w:sz="0" w:space="0" w:color="auto"/>
            <w:right w:val="none" w:sz="0" w:space="0" w:color="auto"/>
          </w:divBdr>
        </w:div>
        <w:div w:id="1871409845">
          <w:marLeft w:val="1166"/>
          <w:marRight w:val="0"/>
          <w:marTop w:val="77"/>
          <w:marBottom w:val="0"/>
          <w:divBdr>
            <w:top w:val="none" w:sz="0" w:space="0" w:color="auto"/>
            <w:left w:val="none" w:sz="0" w:space="0" w:color="auto"/>
            <w:bottom w:val="none" w:sz="0" w:space="0" w:color="auto"/>
            <w:right w:val="none" w:sz="0" w:space="0" w:color="auto"/>
          </w:divBdr>
        </w:div>
        <w:div w:id="1726486802">
          <w:marLeft w:val="1166"/>
          <w:marRight w:val="0"/>
          <w:marTop w:val="77"/>
          <w:marBottom w:val="0"/>
          <w:divBdr>
            <w:top w:val="none" w:sz="0" w:space="0" w:color="auto"/>
            <w:left w:val="none" w:sz="0" w:space="0" w:color="auto"/>
            <w:bottom w:val="none" w:sz="0" w:space="0" w:color="auto"/>
            <w:right w:val="none" w:sz="0" w:space="0" w:color="auto"/>
          </w:divBdr>
        </w:div>
        <w:div w:id="2037845260">
          <w:marLeft w:val="1166"/>
          <w:marRight w:val="0"/>
          <w:marTop w:val="77"/>
          <w:marBottom w:val="0"/>
          <w:divBdr>
            <w:top w:val="none" w:sz="0" w:space="0" w:color="auto"/>
            <w:left w:val="none" w:sz="0" w:space="0" w:color="auto"/>
            <w:bottom w:val="none" w:sz="0" w:space="0" w:color="auto"/>
            <w:right w:val="none" w:sz="0" w:space="0" w:color="auto"/>
          </w:divBdr>
        </w:div>
        <w:div w:id="87702285">
          <w:marLeft w:val="274"/>
          <w:marRight w:val="0"/>
          <w:marTop w:val="0"/>
          <w:marBottom w:val="200"/>
          <w:divBdr>
            <w:top w:val="none" w:sz="0" w:space="0" w:color="auto"/>
            <w:left w:val="none" w:sz="0" w:space="0" w:color="auto"/>
            <w:bottom w:val="none" w:sz="0" w:space="0" w:color="auto"/>
            <w:right w:val="none" w:sz="0" w:space="0" w:color="auto"/>
          </w:divBdr>
        </w:div>
        <w:div w:id="1854299065">
          <w:marLeft w:val="1166"/>
          <w:marRight w:val="0"/>
          <w:marTop w:val="77"/>
          <w:marBottom w:val="0"/>
          <w:divBdr>
            <w:top w:val="none" w:sz="0" w:space="0" w:color="auto"/>
            <w:left w:val="none" w:sz="0" w:space="0" w:color="auto"/>
            <w:bottom w:val="none" w:sz="0" w:space="0" w:color="auto"/>
            <w:right w:val="none" w:sz="0" w:space="0" w:color="auto"/>
          </w:divBdr>
        </w:div>
      </w:divsChild>
    </w:div>
    <w:div w:id="1956281325">
      <w:bodyDiv w:val="1"/>
      <w:marLeft w:val="0"/>
      <w:marRight w:val="0"/>
      <w:marTop w:val="0"/>
      <w:marBottom w:val="0"/>
      <w:divBdr>
        <w:top w:val="none" w:sz="0" w:space="0" w:color="auto"/>
        <w:left w:val="none" w:sz="0" w:space="0" w:color="auto"/>
        <w:bottom w:val="none" w:sz="0" w:space="0" w:color="auto"/>
        <w:right w:val="none" w:sz="0" w:space="0" w:color="auto"/>
      </w:divBdr>
      <w:divsChild>
        <w:div w:id="1270821656">
          <w:marLeft w:val="1166"/>
          <w:marRight w:val="0"/>
          <w:marTop w:val="77"/>
          <w:marBottom w:val="0"/>
          <w:divBdr>
            <w:top w:val="none" w:sz="0" w:space="0" w:color="auto"/>
            <w:left w:val="none" w:sz="0" w:space="0" w:color="auto"/>
            <w:bottom w:val="none" w:sz="0" w:space="0" w:color="auto"/>
            <w:right w:val="none" w:sz="0" w:space="0" w:color="auto"/>
          </w:divBdr>
        </w:div>
        <w:div w:id="261766044">
          <w:marLeft w:val="1166"/>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2A1ECE-FD31-4C20-B815-2FD75A610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2024</Words>
  <Characters>11539</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EPAM Systems</Company>
  <LinksUpToDate>false</LinksUpToDate>
  <CharactersWithSpaces>135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Boudnik</dc:creator>
  <cp:keywords/>
  <dc:description/>
  <cp:lastModifiedBy>Alexandre Boudnik</cp:lastModifiedBy>
  <cp:revision>2</cp:revision>
  <dcterms:created xsi:type="dcterms:W3CDTF">2017-01-06T16:17:00Z</dcterms:created>
  <dcterms:modified xsi:type="dcterms:W3CDTF">2017-01-06T16:17:00Z</dcterms:modified>
</cp:coreProperties>
</file>